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F5F41D" w14:textId="427655E6" w:rsidR="003762D0" w:rsidRDefault="003762D0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0CA2E6C" wp14:editId="07B6FBAB">
            <wp:extent cx="5940425" cy="8355330"/>
            <wp:effectExtent l="0" t="0" r="317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5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94FE4" w14:textId="7116F1D0" w:rsidR="003762D0" w:rsidRDefault="003762D0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3A604DBF" w14:textId="16558787" w:rsidR="00B370EC" w:rsidRPr="0030357A" w:rsidRDefault="003762D0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6A3D0F65" wp14:editId="5F162F06">
            <wp:extent cx="5940425" cy="8451850"/>
            <wp:effectExtent l="0" t="0" r="3175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5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70EC" w:rsidRPr="0030357A"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4681A4AD" w14:textId="0F77BDAF" w:rsidR="00491C7F" w:rsidRPr="0030357A" w:rsidRDefault="003762D0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7FB49A18" wp14:editId="2581C7DC">
            <wp:extent cx="5940425" cy="855345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5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70EC" w:rsidRPr="0030357A"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sdt>
      <w:sdtPr>
        <w:rPr>
          <w:rFonts w:ascii="Calibri" w:eastAsia="SimSun" w:hAnsi="Calibri" w:cs="Times New Roman"/>
          <w:color w:val="auto"/>
          <w:sz w:val="20"/>
          <w:szCs w:val="20"/>
          <w:lang w:val="en-US" w:eastAsia="zh-CN"/>
        </w:rPr>
        <w:id w:val="862628433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  <w:szCs w:val="28"/>
        </w:rPr>
      </w:sdtEndPr>
      <w:sdtContent>
        <w:p w14:paraId="06A8572A" w14:textId="770FED86" w:rsidR="00B370EC" w:rsidRPr="004F0799" w:rsidRDefault="004F0799" w:rsidP="004F0799">
          <w:pPr>
            <w:pStyle w:val="a3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>
            <w:rPr>
              <w:rFonts w:ascii="Times New Roman" w:eastAsia="SimSun" w:hAnsi="Times New Roman" w:cs="Times New Roman"/>
              <w:b/>
              <w:bCs/>
              <w:color w:val="auto"/>
              <w:lang w:eastAsia="zh-CN"/>
            </w:rPr>
            <w:t>Содержание</w:t>
          </w:r>
        </w:p>
        <w:p w14:paraId="4FDE8801" w14:textId="4A601844" w:rsidR="0030357A" w:rsidRPr="0030357A" w:rsidRDefault="00B370EC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0357A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0357A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30357A">
            <w:rPr>
              <w:rFonts w:ascii="Times New Roman" w:hAnsi="Times New Roman"/>
              <w:sz w:val="28"/>
              <w:szCs w:val="28"/>
            </w:rPr>
            <w:instrText>TOC</w:instrText>
          </w:r>
          <w:r w:rsidRPr="0030357A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30357A">
            <w:rPr>
              <w:rFonts w:ascii="Times New Roman" w:hAnsi="Times New Roman"/>
              <w:sz w:val="28"/>
              <w:szCs w:val="28"/>
            </w:rPr>
            <w:instrText>o</w:instrText>
          </w:r>
          <w:r w:rsidRPr="0030357A">
            <w:rPr>
              <w:rFonts w:ascii="Times New Roman" w:hAnsi="Times New Roman"/>
              <w:sz w:val="28"/>
              <w:szCs w:val="28"/>
              <w:lang w:val="ru-RU"/>
            </w:rPr>
            <w:instrText xml:space="preserve"> "1-3" \</w:instrText>
          </w:r>
          <w:r w:rsidRPr="0030357A">
            <w:rPr>
              <w:rFonts w:ascii="Times New Roman" w:hAnsi="Times New Roman"/>
              <w:sz w:val="28"/>
              <w:szCs w:val="28"/>
            </w:rPr>
            <w:instrText>h</w:instrText>
          </w:r>
          <w:r w:rsidRPr="0030357A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30357A">
            <w:rPr>
              <w:rFonts w:ascii="Times New Roman" w:hAnsi="Times New Roman"/>
              <w:sz w:val="28"/>
              <w:szCs w:val="28"/>
            </w:rPr>
            <w:instrText>z</w:instrText>
          </w:r>
          <w:r w:rsidRPr="0030357A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30357A">
            <w:rPr>
              <w:rFonts w:ascii="Times New Roman" w:hAnsi="Times New Roman"/>
              <w:sz w:val="28"/>
              <w:szCs w:val="28"/>
            </w:rPr>
            <w:instrText>u</w:instrText>
          </w:r>
          <w:r w:rsidRPr="0030357A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30357A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66844872" w:history="1"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Введение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2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14667B" w14:textId="1ACE5B33" w:rsidR="0030357A" w:rsidRPr="0030357A" w:rsidRDefault="00666D5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3" w:history="1"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</w:rPr>
              <w:t>1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Постановка задачи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3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AC4789" w14:textId="433C25F0" w:rsidR="0030357A" w:rsidRPr="0030357A" w:rsidRDefault="00666D5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4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Выбор решения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4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413E37" w14:textId="0651641E" w:rsidR="0030357A" w:rsidRPr="0030357A" w:rsidRDefault="00666D5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5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Описание программы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5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FCAFF5" w14:textId="25C9EAD3" w:rsidR="0030357A" w:rsidRPr="0030357A" w:rsidRDefault="00666D59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6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.1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Серверная часть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6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F6F3BE" w14:textId="669E8E3D" w:rsidR="0030357A" w:rsidRPr="0030357A" w:rsidRDefault="00666D59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7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.2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Клиентская часть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7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F17A2C" w14:textId="4AC0C246" w:rsidR="0030357A" w:rsidRPr="0030357A" w:rsidRDefault="00666D5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8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  <w:lang w:val="ru-RU"/>
              </w:rPr>
              <w:t>4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  <w:lang w:val="ru-RU"/>
              </w:rPr>
              <w:t>Описание способа организации пользовательского интерфейса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8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E89BAA" w14:textId="27561E04" w:rsidR="0030357A" w:rsidRPr="0030357A" w:rsidRDefault="00666D5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79" w:history="1">
            <w:r w:rsidR="0030357A" w:rsidRPr="0030357A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5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Описание результатов работы программы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79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A88CA5" w14:textId="46072CF8" w:rsidR="0030357A" w:rsidRPr="0030357A" w:rsidRDefault="00666D59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0" w:history="1">
            <w:r w:rsidR="0030357A" w:rsidRPr="0030357A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5.1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Запуск программы и авторизация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0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285F26" w14:textId="06D6A3E0" w:rsidR="0030357A" w:rsidRPr="0030357A" w:rsidRDefault="00666D59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1" w:history="1"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5.2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Изменение и поиск элементов таблицы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1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D6FA0A" w14:textId="4B4767FD" w:rsidR="0030357A" w:rsidRPr="0030357A" w:rsidRDefault="00666D59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2" w:history="1"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5.3</w:t>
            </w:r>
            <w:r w:rsidR="0030357A" w:rsidRPr="0030357A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Обработка исключений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2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43252E" w14:textId="2F4E5CF1" w:rsidR="0030357A" w:rsidRPr="0030357A" w:rsidRDefault="00666D59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3" w:history="1">
            <w:r w:rsidR="0030357A" w:rsidRPr="0030357A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Заключение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3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F61D7F" w14:textId="624F8D04" w:rsidR="0030357A" w:rsidRPr="0030357A" w:rsidRDefault="00666D59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4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  <w:lang w:val="ru-RU"/>
              </w:rPr>
              <w:t>Список используемой литературы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4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D64510" w14:textId="1055DFFC" w:rsidR="0030357A" w:rsidRPr="0030357A" w:rsidRDefault="00666D59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5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А. Исходный код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5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244BF0" w14:textId="15F93463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6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А.1 - Исходный код сервера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6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81E77D" w14:textId="13684F61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7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А.2 – Исходный код клиента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7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9A942D" w14:textId="3172B708" w:rsidR="0030357A" w:rsidRPr="0030357A" w:rsidRDefault="00666D59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8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 UML-диаграммы приложения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8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6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38686" w14:textId="0E222B23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89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1 – UML-диаграмма вариантов использования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89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6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BC860B" w14:textId="029C1087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90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2 – UML-диаграмма классов сервера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90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7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6F12CA" w14:textId="0E08C2E4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91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3 – UML-диаграмма классов клиента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91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8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308B19" w14:textId="2A3BD95D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92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4 – UML-диаграмма деятельности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92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9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55355E" w14:textId="29C081A4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93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5 – UML-диаграмма развёртывания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93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0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ED3794" w14:textId="29B939E7" w:rsidR="0030357A" w:rsidRPr="0030357A" w:rsidRDefault="00666D59">
          <w:pPr>
            <w:pStyle w:val="2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66844894" w:history="1">
            <w:r w:rsidR="0030357A" w:rsidRPr="0030357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6 – UML-диаграмма последовательности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6844894 \h </w:instrTex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D79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1</w:t>
            </w:r>
            <w:r w:rsidR="0030357A" w:rsidRPr="0030357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2497CA" w14:textId="337A2034" w:rsidR="00B370EC" w:rsidRPr="0030357A" w:rsidRDefault="00B370EC">
          <w:pPr>
            <w:rPr>
              <w:lang w:val="ru-RU"/>
            </w:rPr>
          </w:pPr>
          <w:r w:rsidRPr="0030357A">
            <w:rPr>
              <w:rFonts w:ascii="Times New Roman" w:hAnsi="Times New Roman"/>
              <w:sz w:val="28"/>
              <w:szCs w:val="28"/>
            </w:rPr>
            <w:fldChar w:fldCharType="end"/>
          </w:r>
        </w:p>
      </w:sdtContent>
    </w:sdt>
    <w:p w14:paraId="54D75BA0" w14:textId="556E325C" w:rsidR="00B370EC" w:rsidRPr="0030357A" w:rsidRDefault="00B370EC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7F8EC6E3" w14:textId="6CBFA819" w:rsidR="00B370EC" w:rsidRPr="007A36DF" w:rsidRDefault="00B370EC" w:rsidP="00B370EC">
      <w:pPr>
        <w:spacing w:after="160" w:line="360" w:lineRule="auto"/>
        <w:jc w:val="center"/>
        <w:outlineLvl w:val="0"/>
        <w:rPr>
          <w:rFonts w:ascii="Times New Roman" w:eastAsia="Calibri" w:hAnsi="Times New Roman"/>
          <w:b/>
          <w:bCs/>
          <w:sz w:val="32"/>
          <w:szCs w:val="32"/>
          <w:lang w:val="ru-RU"/>
        </w:rPr>
      </w:pPr>
      <w:bookmarkStart w:id="0" w:name="_Toc166844872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lastRenderedPageBreak/>
        <w:t>Введение</w:t>
      </w:r>
      <w:bookmarkEnd w:id="0"/>
    </w:p>
    <w:p w14:paraId="0E4FB36E" w14:textId="77777777" w:rsidR="00B370EC" w:rsidRPr="0030357A" w:rsidRDefault="00B370EC" w:rsidP="00B370EC">
      <w:pPr>
        <w:pStyle w:val="a4"/>
        <w:rPr>
          <w:szCs w:val="28"/>
        </w:rPr>
      </w:pPr>
      <w:r w:rsidRPr="0030357A">
        <w:rPr>
          <w:rFonts w:eastAsia="Times New Roman"/>
          <w:color w:val="000000"/>
          <w:szCs w:val="28"/>
        </w:rPr>
        <w:t>На сегодняшний момент язык Java является одним из самых распространенных и популярных языков программирования.</w:t>
      </w:r>
      <w:r w:rsidRPr="0030357A">
        <w:rPr>
          <w:szCs w:val="28"/>
        </w:rPr>
        <w:t xml:space="preserve"> Java является объектно-ориентированным языком. Он поддерживает полиморфизм, наследование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 Стоит так же отметить, что приложения написанные на </w:t>
      </w:r>
      <w:r w:rsidRPr="0030357A">
        <w:rPr>
          <w:szCs w:val="28"/>
          <w:lang w:val="en-US"/>
        </w:rPr>
        <w:t>Java</w:t>
      </w:r>
      <w:r w:rsidRPr="0030357A">
        <w:rPr>
          <w:szCs w:val="28"/>
        </w:rPr>
        <w:t xml:space="preserve"> не являются платформозависимыми. Платформонезависимость Java опирается на существование виртуальной машины Java (JVM) на каждой поддерживаемой платформе. На разных платформах JVM разные. Но программы на Java могут запуститься на любой из них.</w:t>
      </w:r>
    </w:p>
    <w:p w14:paraId="0FA0C604" w14:textId="0FD8A9AF" w:rsidR="00B370EC" w:rsidRPr="0030357A" w:rsidRDefault="00B370EC" w:rsidP="00B370EC">
      <w:pPr>
        <w:spacing w:after="160" w:line="360" w:lineRule="auto"/>
        <w:ind w:firstLine="708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Представленная в данном курсовом проекте программа является простым клиент-серверным приложением, которое позволяет пользователю взаимодействовать с базой данных </w:t>
      </w:r>
      <w:r w:rsidRPr="0030357A">
        <w:rPr>
          <w:rFonts w:ascii="Times New Roman" w:hAnsi="Times New Roman"/>
          <w:sz w:val="28"/>
          <w:szCs w:val="28"/>
        </w:rPr>
        <w:t>MySQL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05F26430" w14:textId="77777777" w:rsidR="00B370EC" w:rsidRPr="0030357A" w:rsidRDefault="00B370EC">
      <w:p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br w:type="page"/>
      </w:r>
    </w:p>
    <w:p w14:paraId="50F2DB6C" w14:textId="5DA6086A" w:rsidR="00B370EC" w:rsidRPr="007A36DF" w:rsidRDefault="00B370EC" w:rsidP="00B370EC">
      <w:pPr>
        <w:pStyle w:val="a6"/>
        <w:numPr>
          <w:ilvl w:val="0"/>
          <w:numId w:val="2"/>
        </w:numPr>
        <w:spacing w:after="160" w:line="360" w:lineRule="auto"/>
        <w:ind w:left="1066" w:hanging="357"/>
        <w:outlineLvl w:val="0"/>
        <w:rPr>
          <w:rFonts w:ascii="Times New Roman" w:eastAsia="Calibri" w:hAnsi="Times New Roman"/>
          <w:b/>
          <w:bCs/>
          <w:sz w:val="32"/>
          <w:szCs w:val="32"/>
        </w:rPr>
      </w:pPr>
      <w:bookmarkStart w:id="1" w:name="_Toc166844873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lastRenderedPageBreak/>
        <w:t>Постановка задачи</w:t>
      </w:r>
      <w:bookmarkEnd w:id="1"/>
    </w:p>
    <w:p w14:paraId="459DA3E6" w14:textId="6A30402E" w:rsidR="00B370EC" w:rsidRPr="0030357A" w:rsidRDefault="00B370EC" w:rsidP="00B370EC">
      <w:pPr>
        <w:spacing w:after="16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Основной задачей данного курсового проекта является закрепление знаний и приобретение практических навыков разработки клиент-серверных приложений на языке 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. Для этого необходимо выполнить программную реализацию модульного приложения «Гостиница» на языке </w:t>
      </w:r>
      <w:r w:rsidRPr="0030357A">
        <w:rPr>
          <w:rFonts w:ascii="Times New Roman" w:hAnsi="Times New Roman"/>
          <w:color w:val="000000"/>
          <w:sz w:val="28"/>
          <w:szCs w:val="28"/>
        </w:rPr>
        <w:t>Java</w:t>
      </w:r>
      <w:r w:rsidRPr="0030357A">
        <w:rPr>
          <w:rFonts w:ascii="Times New Roman" w:hAnsi="Times New Roman"/>
          <w:color w:val="000000"/>
          <w:sz w:val="28"/>
          <w:szCs w:val="28"/>
          <w:lang w:val="ru-RU"/>
        </w:rPr>
        <w:t xml:space="preserve"> в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среде разработки </w:t>
      </w:r>
      <w:r w:rsidRPr="0030357A">
        <w:rPr>
          <w:rFonts w:ascii="Times New Roman" w:hAnsi="Times New Roman"/>
          <w:sz w:val="28"/>
          <w:szCs w:val="28"/>
        </w:rPr>
        <w:t>NetBeans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240DBA90" w14:textId="77777777" w:rsidR="00B370EC" w:rsidRPr="0030357A" w:rsidRDefault="00B370EC" w:rsidP="00B370EC">
      <w:pPr>
        <w:pStyle w:val="a4"/>
      </w:pPr>
      <w:r w:rsidRPr="0030357A">
        <w:t xml:space="preserve">Программа должна работать так, чтобы пользователь мог редактировать базу данных и получать из нее информацию, не храня эти данные у себя на машине. В проекте предусмотрен графический интерфейс и используются следующие технологии: </w:t>
      </w:r>
    </w:p>
    <w:p w14:paraId="3DBAE1E2" w14:textId="399C38D3" w:rsidR="00B370EC" w:rsidRPr="0030357A" w:rsidRDefault="00B370EC" w:rsidP="00B370EC">
      <w:pPr>
        <w:pStyle w:val="a4"/>
        <w:numPr>
          <w:ilvl w:val="0"/>
          <w:numId w:val="3"/>
        </w:numPr>
      </w:pPr>
      <w:r w:rsidRPr="0030357A">
        <w:t>Java Collections Framework</w:t>
      </w:r>
      <w:r w:rsidRPr="0030357A">
        <w:rPr>
          <w:lang w:val="en-US"/>
        </w:rPr>
        <w:t>;</w:t>
      </w:r>
      <w:r w:rsidRPr="0030357A">
        <w:t xml:space="preserve"> </w:t>
      </w:r>
    </w:p>
    <w:p w14:paraId="45785E16" w14:textId="393CD955" w:rsidR="00B370EC" w:rsidRPr="0030357A" w:rsidRDefault="00B370EC" w:rsidP="00B370EC">
      <w:pPr>
        <w:pStyle w:val="a4"/>
        <w:numPr>
          <w:ilvl w:val="0"/>
          <w:numId w:val="3"/>
        </w:numPr>
      </w:pPr>
      <w:r w:rsidRPr="0030357A">
        <w:t>Механизм обработки исключительных ситуаций</w:t>
      </w:r>
      <w:r w:rsidRPr="0030357A">
        <w:rPr>
          <w:lang w:val="en-US"/>
        </w:rPr>
        <w:t>;</w:t>
      </w:r>
      <w:r w:rsidRPr="0030357A">
        <w:t xml:space="preserve"> </w:t>
      </w:r>
    </w:p>
    <w:p w14:paraId="35BE5AAB" w14:textId="6E6A742F" w:rsidR="00B370EC" w:rsidRPr="0030357A" w:rsidRDefault="00B370EC" w:rsidP="00B370EC">
      <w:pPr>
        <w:pStyle w:val="a4"/>
        <w:numPr>
          <w:ilvl w:val="0"/>
          <w:numId w:val="3"/>
        </w:numPr>
      </w:pPr>
      <w:r w:rsidRPr="0030357A">
        <w:rPr>
          <w:lang w:val="en-US"/>
        </w:rPr>
        <w:t>Java</w:t>
      </w:r>
      <w:r w:rsidRPr="0030357A">
        <w:t xml:space="preserve"> </w:t>
      </w:r>
      <w:r w:rsidRPr="0030357A">
        <w:rPr>
          <w:lang w:val="en-US"/>
        </w:rPr>
        <w:t>Stream</w:t>
      </w:r>
      <w:r w:rsidRPr="0030357A">
        <w:t xml:space="preserve"> </w:t>
      </w:r>
      <w:r w:rsidRPr="0030357A">
        <w:rPr>
          <w:lang w:val="en-US"/>
        </w:rPr>
        <w:t>API;</w:t>
      </w:r>
      <w:r w:rsidRPr="0030357A">
        <w:t xml:space="preserve"> </w:t>
      </w:r>
    </w:p>
    <w:p w14:paraId="62A92271" w14:textId="04F814E8" w:rsidR="00B370EC" w:rsidRPr="0030357A" w:rsidRDefault="00B370EC" w:rsidP="00B370EC">
      <w:pPr>
        <w:pStyle w:val="a4"/>
        <w:numPr>
          <w:ilvl w:val="0"/>
          <w:numId w:val="3"/>
        </w:numPr>
        <w:rPr>
          <w:lang w:val="en-US"/>
        </w:rPr>
      </w:pPr>
      <w:r w:rsidRPr="0030357A">
        <w:rPr>
          <w:lang w:val="en-US"/>
        </w:rPr>
        <w:t>Java Multithreading;</w:t>
      </w:r>
      <w:r w:rsidRPr="0030357A">
        <w:rPr>
          <w:lang w:val="en-US"/>
        </w:rPr>
        <w:tab/>
      </w:r>
    </w:p>
    <w:p w14:paraId="1C05CED7" w14:textId="4D260AA6" w:rsidR="00B370EC" w:rsidRPr="0030357A" w:rsidRDefault="00B370EC" w:rsidP="00B370EC">
      <w:pPr>
        <w:pStyle w:val="a4"/>
        <w:numPr>
          <w:ilvl w:val="0"/>
          <w:numId w:val="3"/>
        </w:numPr>
        <w:rPr>
          <w:lang w:val="en-US"/>
        </w:rPr>
      </w:pPr>
      <w:r w:rsidRPr="0030357A">
        <w:t>Сетевое взаимодействие</w:t>
      </w:r>
      <w:r w:rsidRPr="0030357A">
        <w:rPr>
          <w:lang w:val="en-US"/>
        </w:rPr>
        <w:t>.</w:t>
      </w:r>
    </w:p>
    <w:p w14:paraId="4773692E" w14:textId="3196F29D" w:rsidR="00B370EC" w:rsidRPr="0030357A" w:rsidRDefault="00B370EC">
      <w:pPr>
        <w:spacing w:after="160" w:line="259" w:lineRule="auto"/>
        <w:rPr>
          <w:rFonts w:ascii="Times New Roman" w:eastAsiaTheme="minorEastAsia" w:hAnsi="Times New Roman"/>
          <w:sz w:val="28"/>
          <w:lang w:eastAsia="ru-RU"/>
        </w:rPr>
      </w:pPr>
      <w:r w:rsidRPr="0030357A">
        <w:br w:type="page"/>
      </w:r>
    </w:p>
    <w:p w14:paraId="0EC8C32B" w14:textId="6D320938" w:rsidR="00B370EC" w:rsidRPr="007A36DF" w:rsidRDefault="00B370EC" w:rsidP="00B370EC">
      <w:pPr>
        <w:pStyle w:val="a4"/>
        <w:numPr>
          <w:ilvl w:val="0"/>
          <w:numId w:val="2"/>
        </w:numPr>
        <w:outlineLvl w:val="0"/>
        <w:rPr>
          <w:b/>
          <w:bCs/>
          <w:sz w:val="32"/>
          <w:szCs w:val="22"/>
        </w:rPr>
      </w:pPr>
      <w:bookmarkStart w:id="2" w:name="_Toc166844874"/>
      <w:r w:rsidRPr="007A36DF">
        <w:rPr>
          <w:b/>
          <w:bCs/>
          <w:sz w:val="32"/>
          <w:szCs w:val="22"/>
        </w:rPr>
        <w:lastRenderedPageBreak/>
        <w:t>Выбор решения</w:t>
      </w:r>
      <w:bookmarkEnd w:id="2"/>
    </w:p>
    <w:p w14:paraId="235C7913" w14:textId="77777777" w:rsidR="00760C2E" w:rsidRPr="0030357A" w:rsidRDefault="00760C2E" w:rsidP="00760C2E">
      <w:pPr>
        <w:pStyle w:val="a4"/>
      </w:pPr>
      <w:r w:rsidRPr="0030357A">
        <w:t>Для реализации проекта используются:</w:t>
      </w:r>
    </w:p>
    <w:p w14:paraId="2D9D94C9" w14:textId="77777777" w:rsidR="00760C2E" w:rsidRPr="0030357A" w:rsidRDefault="00760C2E" w:rsidP="003C7D6C">
      <w:pPr>
        <w:pStyle w:val="a4"/>
        <w:numPr>
          <w:ilvl w:val="0"/>
          <w:numId w:val="6"/>
        </w:numPr>
      </w:pPr>
      <w:r w:rsidRPr="0030357A">
        <w:t xml:space="preserve">Объектно-ориентированный язык </w:t>
      </w:r>
      <w:r w:rsidRPr="0030357A">
        <w:rPr>
          <w:lang w:val="en-US"/>
        </w:rPr>
        <w:t>Java</w:t>
      </w:r>
      <w:r w:rsidRPr="0030357A">
        <w:t>;</w:t>
      </w:r>
    </w:p>
    <w:p w14:paraId="1161B66B" w14:textId="77777777" w:rsidR="00760C2E" w:rsidRPr="0030357A" w:rsidRDefault="00760C2E" w:rsidP="003C7D6C">
      <w:pPr>
        <w:pStyle w:val="a4"/>
        <w:numPr>
          <w:ilvl w:val="0"/>
          <w:numId w:val="6"/>
        </w:numPr>
      </w:pPr>
      <w:r w:rsidRPr="0030357A">
        <w:t xml:space="preserve">Библиотека </w:t>
      </w:r>
      <w:r w:rsidRPr="0030357A">
        <w:rPr>
          <w:lang w:val="en-US"/>
        </w:rPr>
        <w:t>Swing;</w:t>
      </w:r>
    </w:p>
    <w:p w14:paraId="6C9FE0B7" w14:textId="77777777" w:rsidR="00760C2E" w:rsidRPr="0030357A" w:rsidRDefault="00760C2E" w:rsidP="003C7D6C">
      <w:pPr>
        <w:pStyle w:val="a4"/>
        <w:numPr>
          <w:ilvl w:val="0"/>
          <w:numId w:val="6"/>
        </w:numPr>
      </w:pPr>
      <w:r w:rsidRPr="0030357A">
        <w:t>Пакеты, содержащие файлы ресурсов, пользовательский интерфейс;</w:t>
      </w:r>
    </w:p>
    <w:p w14:paraId="4C7CAF03" w14:textId="77777777" w:rsidR="00760C2E" w:rsidRPr="0030357A" w:rsidRDefault="00760C2E" w:rsidP="003C7D6C">
      <w:pPr>
        <w:pStyle w:val="a4"/>
        <w:numPr>
          <w:ilvl w:val="0"/>
          <w:numId w:val="6"/>
        </w:numPr>
        <w:rPr>
          <w:lang w:val="en-US"/>
        </w:rPr>
      </w:pPr>
      <w:r w:rsidRPr="0030357A">
        <w:rPr>
          <w:lang w:val="en-US"/>
        </w:rPr>
        <w:t>Java Stream API</w:t>
      </w:r>
      <w:r w:rsidRPr="0030357A">
        <w:t>;</w:t>
      </w:r>
    </w:p>
    <w:p w14:paraId="6652DA88" w14:textId="77777777" w:rsidR="00760C2E" w:rsidRPr="0030357A" w:rsidRDefault="00760C2E" w:rsidP="003C7D6C">
      <w:pPr>
        <w:pStyle w:val="a4"/>
        <w:numPr>
          <w:ilvl w:val="0"/>
          <w:numId w:val="6"/>
        </w:numPr>
        <w:rPr>
          <w:lang w:val="en-US"/>
        </w:rPr>
      </w:pPr>
      <w:r w:rsidRPr="0030357A">
        <w:rPr>
          <w:lang w:val="en-US"/>
        </w:rPr>
        <w:t>IDE NetBeans 20;</w:t>
      </w:r>
    </w:p>
    <w:p w14:paraId="3398A13B" w14:textId="038D6D0D" w:rsidR="00B370EC" w:rsidRPr="0030357A" w:rsidRDefault="00760C2E" w:rsidP="003C7D6C">
      <w:pPr>
        <w:pStyle w:val="a4"/>
        <w:numPr>
          <w:ilvl w:val="0"/>
          <w:numId w:val="6"/>
        </w:numPr>
        <w:rPr>
          <w:lang w:val="en-US"/>
        </w:rPr>
      </w:pPr>
      <w:r w:rsidRPr="0030357A">
        <w:t>Библиотека</w:t>
      </w:r>
      <w:r w:rsidRPr="0030357A">
        <w:rPr>
          <w:lang w:val="en-US"/>
        </w:rPr>
        <w:t xml:space="preserve"> MySQL Connector</w:t>
      </w:r>
      <w:r w:rsidR="00881D7E" w:rsidRPr="0030357A">
        <w:rPr>
          <w:lang w:val="en-US"/>
        </w:rPr>
        <w:t>.</w:t>
      </w:r>
    </w:p>
    <w:p w14:paraId="51BF10C6" w14:textId="77777777" w:rsidR="00881D7E" w:rsidRPr="0030357A" w:rsidRDefault="00881D7E" w:rsidP="00881D7E">
      <w:pPr>
        <w:pStyle w:val="a4"/>
      </w:pPr>
      <w:r w:rsidRPr="0030357A">
        <w:t xml:space="preserve">Основной задачей курсового проекта являлась реализация взаимодействия клиента и сервера. Для выполнения данной задачи использовались сокеты. </w:t>
      </w:r>
    </w:p>
    <w:p w14:paraId="639D42A5" w14:textId="0E782FCA" w:rsidR="00881D7E" w:rsidRPr="0030357A" w:rsidRDefault="00881D7E" w:rsidP="00881D7E">
      <w:pPr>
        <w:pStyle w:val="a4"/>
      </w:pPr>
      <w:r w:rsidRPr="0030357A">
        <w:t>Взаимодействие между клиентом и сервером должно происходить по принципу «Запрос-Ответ».</w:t>
      </w:r>
    </w:p>
    <w:p w14:paraId="00F1FC62" w14:textId="0A6FF850" w:rsidR="003C7D6C" w:rsidRPr="0030357A" w:rsidRDefault="003C7D6C" w:rsidP="003C7D6C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нтерфейс пользователя реализован с помощью библиотеки </w:t>
      </w:r>
      <w:r w:rsidRPr="0030357A">
        <w:rPr>
          <w:rFonts w:ascii="Times New Roman" w:hAnsi="Times New Roman"/>
          <w:sz w:val="28"/>
          <w:szCs w:val="28"/>
        </w:rPr>
        <w:t>JavaSwing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и содержит в себе стандартный функционал программы-менеджера отеля:</w:t>
      </w:r>
    </w:p>
    <w:p w14:paraId="58958CDE" w14:textId="7F69640D" w:rsidR="003C7D6C" w:rsidRPr="0030357A" w:rsidRDefault="003C7D6C" w:rsidP="003C7D6C">
      <w:pPr>
        <w:pStyle w:val="a4"/>
        <w:numPr>
          <w:ilvl w:val="0"/>
          <w:numId w:val="7"/>
        </w:numPr>
      </w:pPr>
      <w:r w:rsidRPr="0030357A">
        <w:t>Возможность зайти под определенным пользователем;</w:t>
      </w:r>
    </w:p>
    <w:p w14:paraId="5E6BFF56" w14:textId="77777777" w:rsidR="003C7D6C" w:rsidRPr="0030357A" w:rsidRDefault="003C7D6C" w:rsidP="003C7D6C">
      <w:pPr>
        <w:pStyle w:val="a4"/>
        <w:numPr>
          <w:ilvl w:val="0"/>
          <w:numId w:val="7"/>
        </w:numPr>
      </w:pPr>
      <w:r w:rsidRPr="0030357A">
        <w:t>Просмотр элементов каждой таблицы;</w:t>
      </w:r>
    </w:p>
    <w:p w14:paraId="702F67DF" w14:textId="77777777" w:rsidR="003C7D6C" w:rsidRPr="0030357A" w:rsidRDefault="003C7D6C" w:rsidP="003C7D6C">
      <w:pPr>
        <w:pStyle w:val="a4"/>
        <w:numPr>
          <w:ilvl w:val="0"/>
          <w:numId w:val="7"/>
        </w:numPr>
      </w:pPr>
      <w:r w:rsidRPr="0030357A">
        <w:t>Добавление элементов каждой таблицы;</w:t>
      </w:r>
    </w:p>
    <w:p w14:paraId="65B0D550" w14:textId="4B06B268" w:rsidR="003C7D6C" w:rsidRPr="0030357A" w:rsidRDefault="003C7D6C" w:rsidP="003C7D6C">
      <w:pPr>
        <w:pStyle w:val="a4"/>
        <w:numPr>
          <w:ilvl w:val="0"/>
          <w:numId w:val="7"/>
        </w:numPr>
      </w:pPr>
      <w:r w:rsidRPr="0030357A">
        <w:t>Редактирование элементов каждой таблицы;</w:t>
      </w:r>
    </w:p>
    <w:p w14:paraId="4BF44F47" w14:textId="7C49FA69" w:rsidR="003C7D6C" w:rsidRPr="0030357A" w:rsidRDefault="003C7D6C" w:rsidP="003C7D6C">
      <w:pPr>
        <w:pStyle w:val="a4"/>
        <w:numPr>
          <w:ilvl w:val="0"/>
          <w:numId w:val="7"/>
        </w:numPr>
      </w:pPr>
      <w:r w:rsidRPr="0030357A">
        <w:t>Удаление элементов каждой таблицы;</w:t>
      </w:r>
    </w:p>
    <w:p w14:paraId="3D187F36" w14:textId="18441E51" w:rsidR="003C7D6C" w:rsidRPr="0030357A" w:rsidRDefault="003C7D6C" w:rsidP="003C7D6C">
      <w:pPr>
        <w:pStyle w:val="a4"/>
        <w:numPr>
          <w:ilvl w:val="0"/>
          <w:numId w:val="7"/>
        </w:numPr>
      </w:pPr>
      <w:r w:rsidRPr="0030357A">
        <w:t>Поиск элементов каждой таблицы.</w:t>
      </w:r>
    </w:p>
    <w:p w14:paraId="084BCC6A" w14:textId="5EEDC0D1" w:rsidR="003C7D6C" w:rsidRPr="0030357A" w:rsidRDefault="003C7D6C">
      <w:pPr>
        <w:spacing w:after="160" w:line="259" w:lineRule="auto"/>
        <w:rPr>
          <w:rFonts w:ascii="Times New Roman" w:eastAsiaTheme="minorEastAsia" w:hAnsi="Times New Roman"/>
          <w:sz w:val="28"/>
          <w:lang w:val="ru-RU" w:eastAsia="ru-RU"/>
        </w:rPr>
      </w:pPr>
      <w:r w:rsidRPr="0030357A">
        <w:br w:type="page"/>
      </w:r>
    </w:p>
    <w:p w14:paraId="620B089C" w14:textId="1A183873" w:rsidR="003C7D6C" w:rsidRPr="007A36DF" w:rsidRDefault="003C7D6C" w:rsidP="00E14A4D">
      <w:pPr>
        <w:pStyle w:val="a4"/>
        <w:numPr>
          <w:ilvl w:val="0"/>
          <w:numId w:val="2"/>
        </w:numPr>
        <w:ind w:left="1066" w:hanging="357"/>
        <w:outlineLvl w:val="0"/>
        <w:rPr>
          <w:b/>
          <w:bCs/>
          <w:sz w:val="32"/>
          <w:szCs w:val="22"/>
        </w:rPr>
      </w:pPr>
      <w:bookmarkStart w:id="3" w:name="_Toc166844875"/>
      <w:r w:rsidRPr="007A36DF">
        <w:rPr>
          <w:b/>
          <w:bCs/>
          <w:sz w:val="32"/>
          <w:szCs w:val="22"/>
        </w:rPr>
        <w:lastRenderedPageBreak/>
        <w:t>Описание программы</w:t>
      </w:r>
      <w:bookmarkEnd w:id="3"/>
    </w:p>
    <w:p w14:paraId="76D0EDDF" w14:textId="2039BD15" w:rsidR="003C7D6C" w:rsidRPr="00456377" w:rsidRDefault="003C7D6C" w:rsidP="005318AC">
      <w:pPr>
        <w:pStyle w:val="a4"/>
        <w:spacing w:before="240"/>
        <w:ind w:firstLine="708"/>
        <w:rPr>
          <w:b/>
          <w:bCs/>
          <w:sz w:val="30"/>
          <w:szCs w:val="30"/>
        </w:rPr>
      </w:pPr>
      <w:r w:rsidRPr="0030357A">
        <w:rPr>
          <w:szCs w:val="28"/>
        </w:rPr>
        <w:t>Программа, состоит из клиентской и серверной части. Сначала запускается сервер, который входит в состояние ожидания запроса клиента.</w:t>
      </w:r>
      <w:r w:rsidR="00456377">
        <w:rPr>
          <w:szCs w:val="28"/>
        </w:rPr>
        <w:t xml:space="preserve"> Это можно увидеть в</w:t>
      </w:r>
      <w:r w:rsidR="00385515">
        <w:rPr>
          <w:szCs w:val="28"/>
        </w:rPr>
        <w:t xml:space="preserve"> </w:t>
      </w:r>
      <w:r w:rsidR="00456377" w:rsidRPr="00456377">
        <w:rPr>
          <w:szCs w:val="28"/>
          <w:lang w:val="en-US"/>
        </w:rPr>
        <w:t>UML</w:t>
      </w:r>
      <w:r w:rsidR="00456377" w:rsidRPr="00456377">
        <w:rPr>
          <w:szCs w:val="28"/>
        </w:rPr>
        <w:t>-диаграмм</w:t>
      </w:r>
      <w:r w:rsidR="00385515">
        <w:rPr>
          <w:szCs w:val="28"/>
        </w:rPr>
        <w:t>е</w:t>
      </w:r>
      <w:r w:rsidR="00456377" w:rsidRPr="00456377">
        <w:rPr>
          <w:szCs w:val="28"/>
        </w:rPr>
        <w:t xml:space="preserve"> деятельности</w:t>
      </w:r>
      <w:r w:rsidR="00385515">
        <w:rPr>
          <w:szCs w:val="28"/>
        </w:rPr>
        <w:t xml:space="preserve"> (п</w:t>
      </w:r>
      <w:r w:rsidR="00385515" w:rsidRPr="00456377">
        <w:rPr>
          <w:szCs w:val="28"/>
        </w:rPr>
        <w:t>риложени</w:t>
      </w:r>
      <w:r w:rsidR="00385515">
        <w:rPr>
          <w:szCs w:val="28"/>
        </w:rPr>
        <w:t>е</w:t>
      </w:r>
      <w:r w:rsidR="00385515" w:rsidRPr="00456377">
        <w:rPr>
          <w:szCs w:val="28"/>
        </w:rPr>
        <w:t xml:space="preserve"> </w:t>
      </w:r>
      <w:r w:rsidR="00385515" w:rsidRPr="00456377">
        <w:rPr>
          <w:szCs w:val="28"/>
          <w:lang w:val="en-US"/>
        </w:rPr>
        <w:t>B</w:t>
      </w:r>
      <w:r w:rsidR="00385515" w:rsidRPr="00456377">
        <w:rPr>
          <w:szCs w:val="28"/>
        </w:rPr>
        <w:t>.4</w:t>
      </w:r>
      <w:r w:rsidR="00385515">
        <w:rPr>
          <w:szCs w:val="28"/>
        </w:rPr>
        <w:t>)</w:t>
      </w:r>
      <w:r w:rsidR="00456377">
        <w:rPr>
          <w:szCs w:val="28"/>
        </w:rPr>
        <w:t>.</w:t>
      </w:r>
    </w:p>
    <w:p w14:paraId="42013477" w14:textId="2D0D6B0F" w:rsidR="003C7D6C" w:rsidRPr="0030357A" w:rsidRDefault="003C7D6C" w:rsidP="005318AC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После чего на устройствах запускается клиентская часть, которая по нажатию определенных кнопок, посылает определённый запросы к серверу.</w:t>
      </w:r>
    </w:p>
    <w:p w14:paraId="2E3A5497" w14:textId="1251BA99" w:rsidR="003C7D6C" w:rsidRPr="007A36DF" w:rsidRDefault="003C7D6C" w:rsidP="00E14A4D">
      <w:pPr>
        <w:pStyle w:val="a4"/>
        <w:numPr>
          <w:ilvl w:val="1"/>
          <w:numId w:val="2"/>
        </w:numPr>
        <w:ind w:left="1276" w:hanging="567"/>
        <w:outlineLvl w:val="1"/>
        <w:rPr>
          <w:b/>
          <w:bCs/>
          <w:sz w:val="30"/>
          <w:szCs w:val="30"/>
        </w:rPr>
      </w:pPr>
      <w:bookmarkStart w:id="4" w:name="_Toc166844876"/>
      <w:r w:rsidRPr="007A36DF">
        <w:rPr>
          <w:b/>
          <w:bCs/>
          <w:sz w:val="30"/>
          <w:szCs w:val="30"/>
        </w:rPr>
        <w:t>Серверная часть</w:t>
      </w:r>
      <w:bookmarkEnd w:id="4"/>
    </w:p>
    <w:p w14:paraId="2523D162" w14:textId="78857A7D" w:rsidR="00065371" w:rsidRPr="0030357A" w:rsidRDefault="003C7D6C" w:rsidP="00E14A4D">
      <w:pPr>
        <w:pStyle w:val="a4"/>
        <w:rPr>
          <w:szCs w:val="28"/>
        </w:rPr>
      </w:pPr>
      <w:r w:rsidRPr="0030357A">
        <w:rPr>
          <w:szCs w:val="28"/>
        </w:rPr>
        <w:t>Server.java – главный файл серверного процесса, в котором находится</w:t>
      </w:r>
      <w:r w:rsidR="00E14A4D" w:rsidRPr="0030357A">
        <w:rPr>
          <w:szCs w:val="28"/>
        </w:rPr>
        <w:t xml:space="preserve"> </w:t>
      </w:r>
      <w:r w:rsidRPr="0030357A">
        <w:rPr>
          <w:szCs w:val="28"/>
        </w:rPr>
        <w:t>точка входа в программу, функция Main.</w:t>
      </w:r>
    </w:p>
    <w:p w14:paraId="33B8FEA1" w14:textId="6BF2CC16" w:rsidR="00065371" w:rsidRPr="0030357A" w:rsidRDefault="00065371" w:rsidP="001E1383">
      <w:pPr>
        <w:pStyle w:val="a4"/>
        <w:ind w:firstLine="708"/>
        <w:rPr>
          <w:szCs w:val="28"/>
        </w:rPr>
      </w:pPr>
      <w:r w:rsidRPr="0030357A">
        <w:rPr>
          <w:szCs w:val="28"/>
        </w:rPr>
        <w:t>После входа в программу сервер сообщает о своем запуске, открывает сокет и начинает прослушивание клиентов. После подключения клиента он создаёт отдельную нить для ожидания и исполнения запросов клиента.</w:t>
      </w:r>
    </w:p>
    <w:p w14:paraId="7AFD2B39" w14:textId="77777777" w:rsidR="007A36DF" w:rsidRDefault="00065371" w:rsidP="007A36DF">
      <w:pPr>
        <w:pStyle w:val="a4"/>
        <w:numPr>
          <w:ilvl w:val="1"/>
          <w:numId w:val="2"/>
        </w:numPr>
        <w:ind w:left="1276" w:hanging="567"/>
        <w:outlineLvl w:val="1"/>
        <w:rPr>
          <w:b/>
          <w:bCs/>
          <w:sz w:val="30"/>
          <w:szCs w:val="30"/>
        </w:rPr>
      </w:pPr>
      <w:bookmarkStart w:id="5" w:name="_Toc166844877"/>
      <w:r w:rsidRPr="007A36DF">
        <w:rPr>
          <w:b/>
          <w:bCs/>
          <w:sz w:val="30"/>
          <w:szCs w:val="30"/>
        </w:rPr>
        <w:t>Клиентская часть</w:t>
      </w:r>
      <w:bookmarkEnd w:id="5"/>
    </w:p>
    <w:p w14:paraId="52D1AB16" w14:textId="509D498D" w:rsidR="007A36DF" w:rsidRDefault="00065371" w:rsidP="007A36DF">
      <w:pPr>
        <w:pStyle w:val="a4"/>
        <w:ind w:firstLine="709"/>
        <w:rPr>
          <w:szCs w:val="28"/>
        </w:rPr>
      </w:pPr>
      <w:r w:rsidRPr="007A36DF">
        <w:rPr>
          <w:szCs w:val="28"/>
        </w:rPr>
        <w:t>StartDialog.java - главный файл пользовательского процесса, с которого начинается</w:t>
      </w:r>
      <w:r w:rsidR="001E1383" w:rsidRPr="007A36DF">
        <w:rPr>
          <w:szCs w:val="28"/>
        </w:rPr>
        <w:t xml:space="preserve"> вход</w:t>
      </w:r>
      <w:r w:rsidRPr="007A36DF">
        <w:rPr>
          <w:szCs w:val="28"/>
        </w:rPr>
        <w:t xml:space="preserve"> </w:t>
      </w:r>
      <w:r w:rsidR="001E1383" w:rsidRPr="007A36DF">
        <w:rPr>
          <w:szCs w:val="28"/>
        </w:rPr>
        <w:t>в приложение</w:t>
      </w:r>
      <w:r w:rsidRPr="007A36DF">
        <w:rPr>
          <w:szCs w:val="28"/>
        </w:rPr>
        <w:t xml:space="preserve">. Данный файл отвечает за вход в систему под определённым пользователем. </w:t>
      </w:r>
    </w:p>
    <w:p w14:paraId="7A827AB0" w14:textId="3D8C84DB" w:rsidR="00065371" w:rsidRPr="007A36DF" w:rsidRDefault="00065371" w:rsidP="007A36DF">
      <w:pPr>
        <w:pStyle w:val="a4"/>
        <w:ind w:firstLine="709"/>
        <w:rPr>
          <w:b/>
          <w:bCs/>
          <w:sz w:val="30"/>
          <w:szCs w:val="30"/>
        </w:rPr>
      </w:pPr>
      <w:r w:rsidRPr="0030357A">
        <w:rPr>
          <w:szCs w:val="28"/>
        </w:rPr>
        <w:t>После успешного входа перед пользователем открывается графический интерфейс</w:t>
      </w:r>
      <w:r w:rsidR="001E1383" w:rsidRPr="0030357A">
        <w:rPr>
          <w:szCs w:val="28"/>
        </w:rPr>
        <w:t>, с помощью которого он может взаимодействовать с базой данных через сервер. За это отвечают следующие файлы:</w:t>
      </w:r>
    </w:p>
    <w:p w14:paraId="4FE07A17" w14:textId="083BD74A" w:rsidR="001E1383" w:rsidRPr="0030357A" w:rsidRDefault="001E1383" w:rsidP="001E1383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Postoyalec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Постоялец». С помощью него пользователь может</w:t>
      </w:r>
      <w:r w:rsidR="002C6D93" w:rsidRPr="0030357A">
        <w:rPr>
          <w:rFonts w:ascii="Times New Roman" w:hAnsi="Times New Roman"/>
          <w:sz w:val="28"/>
          <w:szCs w:val="28"/>
          <w:lang w:val="ru-RU"/>
        </w:rPr>
        <w:t>:</w:t>
      </w:r>
    </w:p>
    <w:p w14:paraId="7ABEE56E" w14:textId="721F6075" w:rsidR="002C6D93" w:rsidRPr="0030357A" w:rsidRDefault="002C6D93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AddButtonPos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AFA5F36" w14:textId="639AD5A8" w:rsidR="002C6D93" w:rsidRPr="0030357A" w:rsidRDefault="002C6D93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UpdateButtonPos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38C451A1" w14:textId="775B4EBF" w:rsidR="002C6D93" w:rsidRPr="0030357A" w:rsidRDefault="002C6D93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Удалить запись в таблице. Для этого используется специальный метод </w:t>
      </w:r>
      <w:r w:rsidRPr="0030357A">
        <w:rPr>
          <w:rFonts w:ascii="Times New Roman" w:hAnsi="Times New Roman"/>
          <w:sz w:val="28"/>
          <w:szCs w:val="28"/>
        </w:rPr>
        <w:t>Postoyalec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delButtonActionPerformed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();</w:t>
      </w:r>
    </w:p>
    <w:p w14:paraId="4A636E24" w14:textId="3C6A624C" w:rsidR="002C6D93" w:rsidRPr="0030357A" w:rsidRDefault="002C6D93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Осуществить поиск по таблице. Для этого используется специальный файл –</w:t>
      </w:r>
      <w:r w:rsidR="00C14062" w:rsidRPr="0030357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14062" w:rsidRPr="0030357A">
        <w:rPr>
          <w:rFonts w:ascii="Times New Roman" w:hAnsi="Times New Roman"/>
          <w:sz w:val="28"/>
          <w:szCs w:val="28"/>
        </w:rPr>
        <w:t>Search</w:t>
      </w:r>
      <w:r w:rsidRPr="0030357A">
        <w:rPr>
          <w:rFonts w:ascii="Times New Roman" w:hAnsi="Times New Roman"/>
          <w:sz w:val="28"/>
          <w:szCs w:val="28"/>
        </w:rPr>
        <w:t>ButtonPos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="00C14062"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6485974F" w14:textId="2C9C5844" w:rsidR="00C14062" w:rsidRPr="0030357A" w:rsidRDefault="00C14062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lastRenderedPageBreak/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04F2FD3A" w14:textId="6D6C7136" w:rsidR="00C14062" w:rsidRPr="0030357A" w:rsidRDefault="00C14062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Сменить пользователя.</w:t>
      </w:r>
    </w:p>
    <w:p w14:paraId="4B520145" w14:textId="4F5B0354" w:rsidR="00C14062" w:rsidRPr="0030357A" w:rsidRDefault="00C14062" w:rsidP="00C14062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Check</w:t>
      </w:r>
      <w:r w:rsidRPr="0030357A">
        <w:rPr>
          <w:rFonts w:ascii="Times New Roman" w:hAnsi="Times New Roman"/>
          <w:sz w:val="28"/>
          <w:szCs w:val="28"/>
          <w:lang w:val="ru-RU"/>
        </w:rPr>
        <w:t>_</w:t>
      </w:r>
      <w:r w:rsidRPr="0030357A">
        <w:rPr>
          <w:rFonts w:ascii="Times New Roman" w:hAnsi="Times New Roman"/>
          <w:sz w:val="28"/>
          <w:szCs w:val="28"/>
        </w:rPr>
        <w:t>i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Заселение». С помощью него пользователь может:</w:t>
      </w:r>
    </w:p>
    <w:p w14:paraId="1CB28B6A" w14:textId="2BF04F2B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AddButtonCheckI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089B270C" w14:textId="77777777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UpdateButtonPos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3359A0D" w14:textId="1BA71EF3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Удалить запись в таблице. Для этого используется специальный метод</w:t>
      </w:r>
      <w:r w:rsidR="007F3500" w:rsidRPr="0030357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7F3500" w:rsidRPr="0030357A">
        <w:rPr>
          <w:rFonts w:ascii="Times New Roman" w:hAnsi="Times New Roman"/>
          <w:sz w:val="28"/>
          <w:szCs w:val="28"/>
        </w:rPr>
        <w:t>CheckI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delButtonActionPerformed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();</w:t>
      </w:r>
    </w:p>
    <w:p w14:paraId="719B8375" w14:textId="003473F0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Осуществить поиск по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SearchButtonPos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630E84F9" w14:textId="77777777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77506A64" w14:textId="21B9C70D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Сменить пользователя.</w:t>
      </w:r>
    </w:p>
    <w:p w14:paraId="6B0DD5FB" w14:textId="77777777" w:rsidR="007F3500" w:rsidRPr="0030357A" w:rsidRDefault="007F3500" w:rsidP="007F3500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Reservatio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Резервация». С помощью него пользователь может:</w:t>
      </w:r>
    </w:p>
    <w:p w14:paraId="0CD6F805" w14:textId="3F1FC600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AddButtonReserv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2DF598C8" w14:textId="2A05450B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UpdateButtonReserv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1F2F6A4" w14:textId="1B552154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Удалить запись в таблице. Для этого используется специальный метод </w:t>
      </w:r>
      <w:r w:rsidRPr="0030357A">
        <w:rPr>
          <w:rFonts w:ascii="Times New Roman" w:hAnsi="Times New Roman"/>
          <w:sz w:val="28"/>
          <w:szCs w:val="28"/>
        </w:rPr>
        <w:t>Reservatio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delButtonActionPerformed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();</w:t>
      </w:r>
    </w:p>
    <w:p w14:paraId="20ECBE15" w14:textId="62658E2F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Осуществить поиск по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SearchButtonReserv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3544F090" w14:textId="77777777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30CDA259" w14:textId="77777777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Сменить пользователя.</w:t>
      </w:r>
    </w:p>
    <w:p w14:paraId="1629F0B7" w14:textId="77777777" w:rsidR="007F3500" w:rsidRPr="0030357A" w:rsidRDefault="007F3500" w:rsidP="007F3500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Apartamen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Апартаменты». С помощью него пользователь может:</w:t>
      </w:r>
    </w:p>
    <w:p w14:paraId="62044EE8" w14:textId="2E941FF3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AddButtonApar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5A53FD7C" w14:textId="3ADA464C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lastRenderedPageBreak/>
        <w:t xml:space="preserve">Изменить запись в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UpdateButtonApar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63306AC4" w14:textId="53D731C2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Удалить запись в таблице. Для этого используется специальный метод </w:t>
      </w:r>
      <w:r w:rsidRPr="0030357A">
        <w:rPr>
          <w:rFonts w:ascii="Times New Roman" w:hAnsi="Times New Roman"/>
          <w:sz w:val="28"/>
          <w:szCs w:val="28"/>
        </w:rPr>
        <w:t>Apartamen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delButtonActionPerformed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();</w:t>
      </w:r>
    </w:p>
    <w:p w14:paraId="537CD08C" w14:textId="6A3C80FB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Осуществить поиск по таблице. Для этого используется специальный файл – </w:t>
      </w:r>
      <w:r w:rsidRPr="0030357A">
        <w:rPr>
          <w:rFonts w:ascii="Times New Roman" w:hAnsi="Times New Roman"/>
          <w:sz w:val="28"/>
          <w:szCs w:val="28"/>
        </w:rPr>
        <w:t>SearchButtonApar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7659618C" w14:textId="77777777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5E003E21" w14:textId="77777777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Сменить пользователя.</w:t>
      </w:r>
    </w:p>
    <w:p w14:paraId="04E8EEB3" w14:textId="452ABD3E" w:rsidR="00285F62" w:rsidRPr="0030357A" w:rsidRDefault="00285F62">
      <w:p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br w:type="page"/>
      </w:r>
    </w:p>
    <w:p w14:paraId="35197B93" w14:textId="2D4AA8B9" w:rsidR="00065371" w:rsidRPr="007A36DF" w:rsidRDefault="00285F62" w:rsidP="00285F62">
      <w:pPr>
        <w:pStyle w:val="a6"/>
        <w:numPr>
          <w:ilvl w:val="0"/>
          <w:numId w:val="2"/>
        </w:numPr>
        <w:spacing w:line="360" w:lineRule="auto"/>
        <w:ind w:left="1066" w:hanging="357"/>
        <w:jc w:val="both"/>
        <w:outlineLvl w:val="0"/>
        <w:rPr>
          <w:rFonts w:ascii="Times New Roman" w:hAnsi="Times New Roman"/>
          <w:b/>
          <w:bCs/>
          <w:sz w:val="32"/>
          <w:szCs w:val="32"/>
          <w:lang w:val="ru-RU"/>
        </w:rPr>
      </w:pPr>
      <w:bookmarkStart w:id="6" w:name="_Toc166844878"/>
      <w:r w:rsidRPr="007A36DF">
        <w:rPr>
          <w:rFonts w:ascii="Times New Roman" w:hAnsi="Times New Roman"/>
          <w:b/>
          <w:bCs/>
          <w:sz w:val="32"/>
          <w:szCs w:val="32"/>
          <w:lang w:val="ru-RU"/>
        </w:rPr>
        <w:lastRenderedPageBreak/>
        <w:t>Описание способа организации пользовательского интерфейса</w:t>
      </w:r>
      <w:bookmarkEnd w:id="6"/>
    </w:p>
    <w:p w14:paraId="56C69957" w14:textId="77777777" w:rsidR="00285F62" w:rsidRPr="0030357A" w:rsidRDefault="00285F62" w:rsidP="00285F62">
      <w:pPr>
        <w:pStyle w:val="a4"/>
        <w:rPr>
          <w:szCs w:val="28"/>
        </w:rPr>
      </w:pPr>
      <w:r w:rsidRPr="0030357A">
        <w:rPr>
          <w:szCs w:val="28"/>
        </w:rPr>
        <w:t xml:space="preserve">В качестве среды разработки была выбрана программа </w:t>
      </w:r>
      <w:r w:rsidRPr="0030357A">
        <w:rPr>
          <w:szCs w:val="28"/>
          <w:lang w:val="en-US"/>
        </w:rPr>
        <w:t>NetBeans</w:t>
      </w:r>
      <w:r w:rsidRPr="0030357A">
        <w:rPr>
          <w:szCs w:val="28"/>
        </w:rPr>
        <w:t xml:space="preserve">. Программа предоставляет все средства, необходимые при разработке графического приложения. </w:t>
      </w:r>
    </w:p>
    <w:p w14:paraId="24377FB3" w14:textId="1BF57F31" w:rsidR="00285F62" w:rsidRPr="0030357A" w:rsidRDefault="00285F62" w:rsidP="00285F6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ля реализации пользовательского интерфейса была использована библиотека </w:t>
      </w:r>
      <w:r w:rsidRPr="0030357A">
        <w:rPr>
          <w:rFonts w:ascii="Times New Roman" w:eastAsia="Times New Roman" w:hAnsi="Times New Roman"/>
          <w:color w:val="000000"/>
          <w:sz w:val="28"/>
          <w:szCs w:val="28"/>
        </w:rPr>
        <w:t>Swing</w:t>
      </w:r>
      <w:r w:rsidRPr="0030357A">
        <w:rPr>
          <w:rFonts w:ascii="Times New Roman" w:eastAsia="Times New Roman" w:hAnsi="Times New Roman"/>
          <w:color w:val="000000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0357A">
        <w:rPr>
          <w:rFonts w:ascii="Times New Roman" w:eastAsia="Times New Roman" w:hAnsi="Times New Roman"/>
          <w:color w:val="000000"/>
          <w:sz w:val="28"/>
          <w:szCs w:val="28"/>
          <w:lang w:val="ru-RU"/>
        </w:rPr>
        <w:t>Эта библиотека содержит более богатый и удобный набор элементов пользовательского интерфейса, обеспечивает одинаковое восприятие конечными пользователями приложений на разных платформах.</w:t>
      </w:r>
    </w:p>
    <w:p w14:paraId="21D2908C" w14:textId="34767DC2" w:rsidR="00B370EC" w:rsidRPr="0030357A" w:rsidRDefault="00285F62" w:rsidP="00B370EC">
      <w:pPr>
        <w:pStyle w:val="a4"/>
        <w:ind w:firstLine="0"/>
        <w:rPr>
          <w:rFonts w:eastAsia="Times New Roman"/>
          <w:color w:val="000000"/>
          <w:szCs w:val="28"/>
        </w:rPr>
      </w:pPr>
      <w:r w:rsidRPr="0030357A">
        <w:tab/>
      </w:r>
      <w:r w:rsidRPr="0030357A">
        <w:rPr>
          <w:rFonts w:eastAsia="Times New Roman"/>
          <w:color w:val="000000"/>
          <w:szCs w:val="28"/>
        </w:rPr>
        <w:t xml:space="preserve">Для ввода данных были использованы текстовые поля </w:t>
      </w:r>
      <w:r w:rsidRPr="0030357A">
        <w:rPr>
          <w:rFonts w:eastAsia="Times New Roman"/>
          <w:color w:val="000000"/>
          <w:szCs w:val="28"/>
          <w:lang w:val="en-US"/>
        </w:rPr>
        <w:t>jTextField</w:t>
      </w:r>
      <w:r w:rsidRPr="0030357A">
        <w:rPr>
          <w:rFonts w:eastAsia="Times New Roman"/>
          <w:color w:val="000000"/>
          <w:szCs w:val="28"/>
        </w:rPr>
        <w:t>.</w:t>
      </w:r>
    </w:p>
    <w:p w14:paraId="40C34D60" w14:textId="47461C8D" w:rsidR="00285F62" w:rsidRPr="0030357A" w:rsidRDefault="00285F62" w:rsidP="00B370EC">
      <w:pPr>
        <w:pStyle w:val="a4"/>
        <w:ind w:firstLine="0"/>
        <w:rPr>
          <w:rFonts w:eastAsia="Times New Roman"/>
          <w:color w:val="000000"/>
          <w:szCs w:val="28"/>
        </w:rPr>
      </w:pPr>
      <w:r w:rsidRPr="0030357A">
        <w:rPr>
          <w:rFonts w:eastAsia="Times New Roman"/>
          <w:color w:val="000000"/>
          <w:szCs w:val="28"/>
        </w:rPr>
        <w:tab/>
        <w:t xml:space="preserve">Кнопки «Добавить», «Изменить», «Удалить», «Обновить», «Поиск», «Сменить пользователя» и выбора таблицы были созданы с помощью </w:t>
      </w:r>
      <w:r w:rsidRPr="0030357A">
        <w:rPr>
          <w:rFonts w:eastAsia="Times New Roman"/>
          <w:color w:val="000000"/>
          <w:szCs w:val="28"/>
          <w:lang w:val="en-US"/>
        </w:rPr>
        <w:t>JButton</w:t>
      </w:r>
      <w:r w:rsidRPr="0030357A">
        <w:rPr>
          <w:rFonts w:eastAsia="Times New Roman"/>
          <w:color w:val="000000"/>
          <w:szCs w:val="28"/>
        </w:rPr>
        <w:t>.</w:t>
      </w:r>
    </w:p>
    <w:p w14:paraId="67C22915" w14:textId="2024BFAE" w:rsidR="00E4747D" w:rsidRPr="0030357A" w:rsidRDefault="00285F62" w:rsidP="00B370EC">
      <w:pPr>
        <w:pStyle w:val="a4"/>
        <w:ind w:firstLine="0"/>
        <w:rPr>
          <w:rFonts w:eastAsia="Times New Roman"/>
          <w:color w:val="000000"/>
          <w:szCs w:val="28"/>
        </w:rPr>
      </w:pPr>
      <w:r w:rsidRPr="0030357A">
        <w:rPr>
          <w:rFonts w:eastAsia="Times New Roman"/>
          <w:color w:val="000000"/>
          <w:szCs w:val="28"/>
        </w:rPr>
        <w:tab/>
        <w:t xml:space="preserve">Для </w:t>
      </w:r>
      <w:r w:rsidR="00E4747D" w:rsidRPr="0030357A">
        <w:rPr>
          <w:rFonts w:eastAsia="Times New Roman"/>
          <w:color w:val="000000"/>
          <w:szCs w:val="28"/>
        </w:rPr>
        <w:t xml:space="preserve">вывода таблицы на экран была использована структура </w:t>
      </w:r>
      <w:r w:rsidR="00E4747D" w:rsidRPr="0030357A">
        <w:rPr>
          <w:rFonts w:eastAsia="Times New Roman"/>
          <w:color w:val="000000"/>
          <w:szCs w:val="28"/>
          <w:lang w:val="en-US"/>
        </w:rPr>
        <w:t>JTable</w:t>
      </w:r>
      <w:r w:rsidR="00E4747D" w:rsidRPr="0030357A">
        <w:rPr>
          <w:rFonts w:eastAsia="Times New Roman"/>
          <w:color w:val="000000"/>
          <w:szCs w:val="28"/>
        </w:rPr>
        <w:t>.</w:t>
      </w:r>
    </w:p>
    <w:p w14:paraId="3CDA451C" w14:textId="77777777" w:rsidR="00E4747D" w:rsidRPr="0030357A" w:rsidRDefault="00E4747D">
      <w:pPr>
        <w:spacing w:after="160" w:line="259" w:lineRule="auto"/>
        <w:rPr>
          <w:rFonts w:ascii="Times New Roman" w:eastAsia="Times New Roman" w:hAnsi="Times New Roman"/>
          <w:color w:val="000000"/>
          <w:sz w:val="28"/>
          <w:szCs w:val="28"/>
          <w:lang w:val="ru-RU" w:eastAsia="ru-RU"/>
        </w:rPr>
      </w:pPr>
      <w:r w:rsidRPr="0030357A">
        <w:rPr>
          <w:rFonts w:eastAsia="Times New Roman"/>
          <w:color w:val="000000"/>
          <w:szCs w:val="28"/>
          <w:lang w:val="ru-RU"/>
        </w:rPr>
        <w:br w:type="page"/>
      </w:r>
    </w:p>
    <w:p w14:paraId="2330BF39" w14:textId="4B769A32" w:rsidR="00285F62" w:rsidRPr="007A36DF" w:rsidRDefault="00E4747D" w:rsidP="00E4747D">
      <w:pPr>
        <w:pStyle w:val="a4"/>
        <w:numPr>
          <w:ilvl w:val="0"/>
          <w:numId w:val="2"/>
        </w:numPr>
        <w:ind w:left="1066" w:hanging="357"/>
        <w:outlineLvl w:val="0"/>
        <w:rPr>
          <w:rFonts w:eastAsia="Times New Roman"/>
          <w:b/>
          <w:bCs/>
          <w:color w:val="000000"/>
          <w:sz w:val="32"/>
          <w:szCs w:val="32"/>
        </w:rPr>
      </w:pPr>
      <w:bookmarkStart w:id="7" w:name="_Toc166844879"/>
      <w:r w:rsidRPr="007A36DF">
        <w:rPr>
          <w:rFonts w:eastAsia="Times New Roman"/>
          <w:b/>
          <w:bCs/>
          <w:color w:val="000000"/>
          <w:sz w:val="32"/>
          <w:szCs w:val="32"/>
        </w:rPr>
        <w:lastRenderedPageBreak/>
        <w:t>Описание результатов работы программы</w:t>
      </w:r>
      <w:bookmarkEnd w:id="7"/>
    </w:p>
    <w:p w14:paraId="2F8CDF90" w14:textId="3D0473DB" w:rsidR="00E4747D" w:rsidRPr="0030357A" w:rsidRDefault="00E4747D" w:rsidP="00E4747D">
      <w:pPr>
        <w:pStyle w:val="ac"/>
        <w:rPr>
          <w:lang w:eastAsia="ru-RU"/>
        </w:rPr>
      </w:pPr>
      <w:r w:rsidRPr="0030357A">
        <w:rPr>
          <w:lang w:eastAsia="ru-RU"/>
        </w:rPr>
        <w:t>Среда разработки NetBeans предоставляет все средства, необходимы при разработке и отладке многомодульной программы.</w:t>
      </w:r>
    </w:p>
    <w:p w14:paraId="4A695521" w14:textId="77777777" w:rsidR="00E4747D" w:rsidRPr="0030357A" w:rsidRDefault="00E4747D" w:rsidP="00E4747D">
      <w:pPr>
        <w:pStyle w:val="ac"/>
        <w:rPr>
          <w:lang w:eastAsia="ru-RU"/>
        </w:rPr>
      </w:pPr>
      <w:r w:rsidRPr="0030357A">
        <w:rPr>
          <w:lang w:eastAsia="ru-RU"/>
        </w:rPr>
        <w:t>Тестирование проводилось в рабочем порядке, в процессе разработки, после завершения написания программы. В ходе тестирования было выявлено и исправлено множество проблем, связанных с вводом данных, изменением дизайна клиентской части, алгоритмом программы.</w:t>
      </w:r>
    </w:p>
    <w:p w14:paraId="45F3A735" w14:textId="77777777" w:rsidR="00E4747D" w:rsidRPr="0030357A" w:rsidRDefault="00E4747D" w:rsidP="00E4747D">
      <w:pPr>
        <w:pStyle w:val="ac"/>
        <w:rPr>
          <w:lang w:eastAsia="ru-RU"/>
        </w:rPr>
      </w:pPr>
      <w:r w:rsidRPr="0030357A">
        <w:rPr>
          <w:lang w:eastAsia="ru-RU"/>
        </w:rPr>
        <w:t>Ниже продемонстрирован результат тестирования функционала программы.</w:t>
      </w:r>
    </w:p>
    <w:p w14:paraId="7929C565" w14:textId="6138E07E" w:rsidR="00E4747D" w:rsidRPr="007A36DF" w:rsidRDefault="00E4747D" w:rsidP="0075754C">
      <w:pPr>
        <w:pStyle w:val="a4"/>
        <w:numPr>
          <w:ilvl w:val="1"/>
          <w:numId w:val="2"/>
        </w:numPr>
        <w:outlineLvl w:val="1"/>
        <w:rPr>
          <w:rFonts w:eastAsia="Times New Roman"/>
          <w:b/>
          <w:bCs/>
          <w:color w:val="000000"/>
          <w:sz w:val="30"/>
          <w:szCs w:val="30"/>
        </w:rPr>
      </w:pPr>
      <w:bookmarkStart w:id="8" w:name="_Toc166844880"/>
      <w:r w:rsidRPr="007A36DF">
        <w:rPr>
          <w:rFonts w:eastAsia="Times New Roman"/>
          <w:b/>
          <w:bCs/>
          <w:color w:val="000000"/>
          <w:sz w:val="30"/>
          <w:szCs w:val="30"/>
        </w:rPr>
        <w:t>Запуск программы и авторизация</w:t>
      </w:r>
      <w:bookmarkEnd w:id="8"/>
    </w:p>
    <w:p w14:paraId="581B22AA" w14:textId="1AF47C25" w:rsidR="00B370EC" w:rsidRPr="0030357A" w:rsidRDefault="00E4747D" w:rsidP="00B370EC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>При запуске программы пользователя приветствует окно входа, которое изображено на рисунке 1.</w:t>
      </w:r>
    </w:p>
    <w:p w14:paraId="304B52F0" w14:textId="06F6B8C7" w:rsidR="00E4747D" w:rsidRPr="0030357A" w:rsidRDefault="00E4747D" w:rsidP="00E4747D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674FE1BC" wp14:editId="7E93CB99">
            <wp:extent cx="5534797" cy="4239217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4239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B5813" w14:textId="6876D762" w:rsidR="00E4747D" w:rsidRPr="0030357A" w:rsidRDefault="00E4747D" w:rsidP="00E4747D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1 – Окно авторизации</w:t>
      </w:r>
    </w:p>
    <w:p w14:paraId="49E801C5" w14:textId="77777777" w:rsidR="0075754C" w:rsidRPr="0030357A" w:rsidRDefault="0075754C" w:rsidP="0075754C">
      <w:pPr>
        <w:spacing w:after="160" w:line="360" w:lineRule="auto"/>
        <w:jc w:val="both"/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</w:pPr>
      <w:r w:rsidRPr="0030357A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lastRenderedPageBreak/>
        <w:t>Если приложению не удалось подключиться к базе данных, например, если пользователь неправильно ввёл логин или пароль, то перед пользователем появится сообщение с описанием ошибки, как показано на рисунке 2.</w:t>
      </w:r>
    </w:p>
    <w:p w14:paraId="58F6E2B8" w14:textId="20FDF68B" w:rsidR="0075754C" w:rsidRPr="0030357A" w:rsidRDefault="0075754C" w:rsidP="0075754C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2DD6001F" wp14:editId="05CF7118">
            <wp:extent cx="5544324" cy="4220164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422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C30BB" w14:textId="6498C326" w:rsidR="0075754C" w:rsidRPr="0030357A" w:rsidRDefault="0075754C" w:rsidP="0075754C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2 – Ошибка при авторизации</w:t>
      </w:r>
    </w:p>
    <w:p w14:paraId="6725B0E7" w14:textId="31797A9D" w:rsidR="0075754C" w:rsidRPr="0030357A" w:rsidRDefault="0075754C" w:rsidP="0075754C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>Если же пользователь правильно ввёл свои данные, то перед ним открывается главное меню и главная таблица «Постояльцы» (рис. 3).</w:t>
      </w:r>
    </w:p>
    <w:p w14:paraId="538367D0" w14:textId="24A5D666" w:rsidR="0075754C" w:rsidRPr="0030357A" w:rsidRDefault="0075754C" w:rsidP="0075754C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62381FE3" wp14:editId="7D75A0C6">
            <wp:extent cx="5940425" cy="40532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7D0D2" w14:textId="594ECA00" w:rsidR="009C78C5" w:rsidRPr="0030357A" w:rsidRDefault="0075754C" w:rsidP="0075754C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3 – Главное меню приложения</w:t>
      </w:r>
    </w:p>
    <w:p w14:paraId="731BF29D" w14:textId="54927FE1" w:rsidR="009C78C5" w:rsidRPr="0030357A" w:rsidRDefault="009C78C5" w:rsidP="009C78C5">
      <w:pPr>
        <w:spacing w:after="160" w:line="360" w:lineRule="auto"/>
        <w:jc w:val="both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</w:r>
      <w:r w:rsidRPr="0030357A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t>Перед пользователем видна сама таблица и кнопки, с помощью которых можно её редактировать. Помимо кнопок для редактирования таблицы, есть кнопки для перехода между таблицами, которые названы в соответствии с названием каждой таблицы, а также кнопка "Сменить пользователя", которая возвращает пользователя в окно авторизации.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</w:p>
    <w:p w14:paraId="77168E88" w14:textId="1F7A43A5" w:rsidR="0075754C" w:rsidRPr="007A36DF" w:rsidRDefault="0075754C" w:rsidP="0075754C">
      <w:pPr>
        <w:pStyle w:val="a6"/>
        <w:numPr>
          <w:ilvl w:val="1"/>
          <w:numId w:val="2"/>
        </w:numPr>
        <w:spacing w:after="160" w:line="259" w:lineRule="auto"/>
        <w:ind w:left="1429"/>
        <w:outlineLvl w:val="1"/>
        <w:rPr>
          <w:rFonts w:ascii="Times New Roman" w:eastAsia="Calibri" w:hAnsi="Times New Roman"/>
          <w:b/>
          <w:bCs/>
          <w:sz w:val="30"/>
          <w:szCs w:val="30"/>
          <w:lang w:val="ru-RU"/>
        </w:rPr>
      </w:pPr>
      <w:bookmarkStart w:id="9" w:name="_Toc166844881"/>
      <w:r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>Изменение</w:t>
      </w:r>
      <w:r w:rsidR="009C0659"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 xml:space="preserve"> и поиск</w:t>
      </w:r>
      <w:r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 xml:space="preserve"> элементов таблицы</w:t>
      </w:r>
      <w:bookmarkEnd w:id="9"/>
    </w:p>
    <w:p w14:paraId="6780366E" w14:textId="20459EF6" w:rsidR="0075754C" w:rsidRPr="0030357A" w:rsidRDefault="009C78C5" w:rsidP="009C78C5">
      <w:pPr>
        <w:spacing w:after="160" w:line="360" w:lineRule="auto"/>
        <w:ind w:firstLine="708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Для того, чтобы начать взаимодействовать с элементами таблицы, используются кнопки «Добавить», «Изменить», «Удалить», «Обновить», «Поиск». Описание взаимодействия начнём с кнопки «Добавить». При нажатии на неё открывается новое окно добавления (рис. 4). </w:t>
      </w:r>
    </w:p>
    <w:p w14:paraId="29F00FCC" w14:textId="0B54084B" w:rsidR="009C78C5" w:rsidRPr="0030357A" w:rsidRDefault="009C78C5" w:rsidP="009C78C5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04575B21" wp14:editId="08B7B980">
            <wp:extent cx="4047979" cy="4264957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56211" cy="42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EDFD7" w14:textId="3008E31A" w:rsidR="009C78C5" w:rsidRPr="0030357A" w:rsidRDefault="009C78C5" w:rsidP="009C78C5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4 – Добавление постояльца</w:t>
      </w:r>
    </w:p>
    <w:p w14:paraId="5FFD3A54" w14:textId="55802A64" w:rsidR="009C78C5" w:rsidRPr="0030357A" w:rsidRDefault="007262D4" w:rsidP="009C78C5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>На рисунках 5 и 6 видно, что при добавлении постояльца могут возникнуть исключения, которые предотвращают неправильное формирование записи.</w:t>
      </w:r>
    </w:p>
    <w:p w14:paraId="30E70FDA" w14:textId="31348A7B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47B14B5A" wp14:editId="26B9ACCC">
            <wp:extent cx="4005336" cy="4220028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6872" cy="423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B826A" w14:textId="04E1D7B0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5 – Исключение при пустом поле</w:t>
      </w:r>
    </w:p>
    <w:p w14:paraId="671C3980" w14:textId="3040976C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0E0EF944" wp14:editId="6B5ED5E5">
            <wp:extent cx="3469286" cy="3656183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3902" cy="36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DCCFF" w14:textId="506DF851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6 – Исключение при неправильном вводе скидки</w:t>
      </w:r>
    </w:p>
    <w:p w14:paraId="25DC266D" w14:textId="58152A06" w:rsidR="007262D4" w:rsidRPr="0030357A" w:rsidRDefault="007262D4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lastRenderedPageBreak/>
        <w:tab/>
        <w:t>Для того, чтобы внести изменения, нужно выбрать интересующую нас запись и нажать на кнопку «Изменить» (рис. 7).</w:t>
      </w:r>
    </w:p>
    <w:p w14:paraId="3EFA0517" w14:textId="294205FD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10775AFC" wp14:editId="645EF0A0">
            <wp:extent cx="5940425" cy="4053205"/>
            <wp:effectExtent l="0" t="0" r="3175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88E9" w14:textId="7D7FCCEF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7 – Кнопка изменения записи</w:t>
      </w:r>
    </w:p>
    <w:p w14:paraId="2AE5DECB" w14:textId="7A1523E8" w:rsidR="007262D4" w:rsidRPr="0030357A" w:rsidRDefault="007262D4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>Аналогично кнопке добавления, у копки «Изменить» есть точно такие же исключения.</w:t>
      </w:r>
    </w:p>
    <w:p w14:paraId="0B4234AA" w14:textId="358E066F" w:rsidR="007262D4" w:rsidRPr="0030357A" w:rsidRDefault="007262D4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>Для удаления записи используются кнопка «Удалить». Для её использования нужно выбрать записи и нажать её. На рисунках 8 и 9 показано удаление записи.</w:t>
      </w:r>
    </w:p>
    <w:p w14:paraId="180F726C" w14:textId="24999EC7" w:rsidR="007262D4" w:rsidRPr="0030357A" w:rsidRDefault="007262D4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16EA835C" wp14:editId="78EEE079">
            <wp:extent cx="5940425" cy="4054475"/>
            <wp:effectExtent l="0" t="0" r="317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</w:p>
    <w:p w14:paraId="346CF297" w14:textId="21A654D3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8 </w:t>
      </w:r>
      <w:r w:rsidR="00BA3C7E" w:rsidRPr="0030357A">
        <w:rPr>
          <w:rFonts w:ascii="Times New Roman" w:eastAsia="Calibri" w:hAnsi="Times New Roman"/>
          <w:sz w:val="28"/>
          <w:szCs w:val="28"/>
          <w:lang w:val="ru-RU"/>
        </w:rPr>
        <w:t>– Удаление записи</w:t>
      </w:r>
    </w:p>
    <w:p w14:paraId="0510E498" w14:textId="237221BA" w:rsidR="00BA3C7E" w:rsidRPr="0030357A" w:rsidRDefault="00BA3C7E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07678902" wp14:editId="4C84F32F">
            <wp:extent cx="5940425" cy="4051935"/>
            <wp:effectExtent l="0" t="0" r="3175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49344" w14:textId="50F99ECC" w:rsidR="00BA3C7E" w:rsidRPr="0030357A" w:rsidRDefault="00BA3C7E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9 – Подтверждение удаления</w:t>
      </w:r>
    </w:p>
    <w:p w14:paraId="621DB6D0" w14:textId="4B6FB95C" w:rsidR="00BA3C7E" w:rsidRPr="0030357A" w:rsidRDefault="00BA3C7E" w:rsidP="00BA3C7E">
      <w:pPr>
        <w:spacing w:after="160" w:line="36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lastRenderedPageBreak/>
        <w:t>По любой из 4 таблиц можно делать поиск интересующих нас записей. Для этого используется кнопка «Поиск». При нажатии на данную клавишу открывается окно поиска, в котором можно писать то, что мы хотим найти. Пример показан на рисунке 10.</w:t>
      </w:r>
    </w:p>
    <w:p w14:paraId="7D24EE67" w14:textId="508DCEEE" w:rsidR="00BA3C7E" w:rsidRPr="0030357A" w:rsidRDefault="00BA3C7E" w:rsidP="00BA3C7E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414F6B9C" wp14:editId="3D71C48B">
            <wp:extent cx="5940425" cy="4621530"/>
            <wp:effectExtent l="0" t="0" r="317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2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85068" w14:textId="1826CD19" w:rsidR="00BA3C7E" w:rsidRPr="0030357A" w:rsidRDefault="00BA3C7E" w:rsidP="00BA3C7E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10 – Поиск записи </w:t>
      </w:r>
    </w:p>
    <w:p w14:paraId="23970749" w14:textId="4C1CB40D" w:rsidR="00BA3C7E" w:rsidRPr="0030357A" w:rsidRDefault="00BA3C7E" w:rsidP="00BA3C7E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>Кнопка «Обновить» нужна лишь для того, чтобы пользователь удостоверился, что изменения точно вступили в силу.</w:t>
      </w:r>
    </w:p>
    <w:p w14:paraId="0218F7D8" w14:textId="426AD32D" w:rsidR="009C0659" w:rsidRPr="007A36DF" w:rsidRDefault="009C0659" w:rsidP="009C0659">
      <w:pPr>
        <w:pStyle w:val="a6"/>
        <w:numPr>
          <w:ilvl w:val="1"/>
          <w:numId w:val="2"/>
        </w:numPr>
        <w:spacing w:after="160" w:line="360" w:lineRule="auto"/>
        <w:ind w:left="1429"/>
        <w:outlineLvl w:val="1"/>
        <w:rPr>
          <w:rFonts w:ascii="Times New Roman" w:eastAsia="Calibri" w:hAnsi="Times New Roman"/>
          <w:b/>
          <w:bCs/>
          <w:sz w:val="30"/>
          <w:szCs w:val="30"/>
          <w:lang w:val="ru-RU"/>
        </w:rPr>
      </w:pPr>
      <w:bookmarkStart w:id="10" w:name="_Toc166844882"/>
      <w:r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>Обработка исключений</w:t>
      </w:r>
      <w:bookmarkEnd w:id="10"/>
    </w:p>
    <w:p w14:paraId="492E058A" w14:textId="4684D33C" w:rsidR="009E29E9" w:rsidRPr="0030357A" w:rsidRDefault="009C0659" w:rsidP="009E29E9">
      <w:pPr>
        <w:spacing w:after="160" w:line="36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Помимо вышесказанных исключений, в других таблицах есть свои обработки. </w:t>
      </w:r>
      <w:r w:rsidR="009E29E9" w:rsidRPr="0030357A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t>Например, при добавлении или изменении записи в таблицах "Заселение" и "Резервация" выполняется обработка исключения, если дата выезда меньше даты въезда (рис. 11).</w:t>
      </w:r>
    </w:p>
    <w:p w14:paraId="4EC535BC" w14:textId="5D42C0F5" w:rsidR="009E29E9" w:rsidRPr="0030357A" w:rsidRDefault="009E29E9" w:rsidP="009E29E9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3B091057" wp14:editId="54A1C656">
            <wp:extent cx="5940425" cy="3994150"/>
            <wp:effectExtent l="0" t="0" r="317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17089" w14:textId="2393C18F" w:rsidR="009E29E9" w:rsidRPr="0030357A" w:rsidRDefault="009E29E9" w:rsidP="009E29E9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Рисунок 11 – Ошибка корректности ввода даты</w:t>
      </w:r>
    </w:p>
    <w:p w14:paraId="7675423E" w14:textId="0B7B46AD" w:rsidR="009E29E9" w:rsidRPr="0030357A" w:rsidRDefault="009E29E9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2F1D14B7" w14:textId="51C61F58" w:rsidR="009E29E9" w:rsidRPr="007A36DF" w:rsidRDefault="009E29E9" w:rsidP="009E29E9">
      <w:pPr>
        <w:spacing w:after="160" w:line="360" w:lineRule="auto"/>
        <w:jc w:val="center"/>
        <w:outlineLvl w:val="0"/>
        <w:rPr>
          <w:rFonts w:ascii="Times New Roman" w:eastAsia="Calibri" w:hAnsi="Times New Roman"/>
          <w:b/>
          <w:bCs/>
          <w:sz w:val="32"/>
          <w:szCs w:val="32"/>
          <w:lang w:val="ru-RU"/>
        </w:rPr>
      </w:pPr>
      <w:bookmarkStart w:id="11" w:name="_Toc166844883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lastRenderedPageBreak/>
        <w:t>Заключение</w:t>
      </w:r>
      <w:bookmarkEnd w:id="11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t xml:space="preserve"> </w:t>
      </w:r>
    </w:p>
    <w:p w14:paraId="38AD51E7" w14:textId="62C27684" w:rsidR="009E29E9" w:rsidRPr="0030357A" w:rsidRDefault="009E29E9" w:rsidP="009E29E9">
      <w:pPr>
        <w:spacing w:after="160"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При выполнении данной курсовой работы были получены навыки разработки программ на языке высокого уровня 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. Были освоены навыки разработки клиент серверных приложений на сокетах и графического интерфейса с помощью библиотеки </w:t>
      </w:r>
      <w:r w:rsidRPr="0030357A">
        <w:rPr>
          <w:rFonts w:ascii="Times New Roman" w:hAnsi="Times New Roman"/>
          <w:sz w:val="28"/>
          <w:szCs w:val="28"/>
        </w:rPr>
        <w:t>Swing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. Изучены возможности среды разработки </w:t>
      </w:r>
      <w:r w:rsidRPr="0030357A">
        <w:rPr>
          <w:rFonts w:ascii="Times New Roman" w:hAnsi="Times New Roman"/>
          <w:sz w:val="28"/>
          <w:szCs w:val="28"/>
        </w:rPr>
        <w:t>NetBeans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5949A1CF" w14:textId="4A0C4887" w:rsidR="009E29E9" w:rsidRPr="0030357A" w:rsidRDefault="009E29E9" w:rsidP="009E29E9">
      <w:pPr>
        <w:pStyle w:val="a4"/>
      </w:pPr>
      <w:r w:rsidRPr="0030357A">
        <w:t>В рамках данной работы была разработана программа-менеджер отеля, обладающая базовым функционалом, необходимым любому подобному приложению в наше время.</w:t>
      </w:r>
    </w:p>
    <w:p w14:paraId="0DBDEBD0" w14:textId="7D3190A6" w:rsidR="009E29E9" w:rsidRPr="007A36DF" w:rsidRDefault="009E29E9" w:rsidP="009E29E9">
      <w:pPr>
        <w:spacing w:after="160" w:line="360" w:lineRule="auto"/>
        <w:jc w:val="center"/>
        <w:outlineLvl w:val="0"/>
        <w:rPr>
          <w:rFonts w:ascii="Times New Roman" w:hAnsi="Times New Roman"/>
          <w:b/>
          <w:bCs/>
          <w:sz w:val="32"/>
          <w:szCs w:val="32"/>
          <w:lang w:val="ru-RU"/>
        </w:rPr>
      </w:pPr>
      <w:r w:rsidRPr="0030357A">
        <w:rPr>
          <w:lang w:val="ru-RU"/>
        </w:rPr>
        <w:br w:type="page"/>
      </w:r>
      <w:bookmarkStart w:id="12" w:name="_Toc166844884"/>
      <w:r w:rsidRPr="007A36DF">
        <w:rPr>
          <w:rFonts w:ascii="Times New Roman" w:hAnsi="Times New Roman"/>
          <w:b/>
          <w:bCs/>
          <w:sz w:val="32"/>
          <w:szCs w:val="32"/>
          <w:lang w:val="ru-RU"/>
        </w:rPr>
        <w:lastRenderedPageBreak/>
        <w:t>Список используемой литературы</w:t>
      </w:r>
      <w:bookmarkEnd w:id="12"/>
    </w:p>
    <w:p w14:paraId="3B52DF54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  <w:rPr>
          <w:rFonts w:eastAsia="Times New Roman"/>
          <w:szCs w:val="28"/>
        </w:rPr>
      </w:pPr>
      <w:r w:rsidRPr="0030357A">
        <w:rPr>
          <w:rFonts w:eastAsia="Times New Roman"/>
          <w:szCs w:val="28"/>
        </w:rPr>
        <w:t>Университет Информационных Технологий (ИНТУИТ), 2016.— 285с.</w:t>
      </w:r>
    </w:p>
    <w:p w14:paraId="754E6EC8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</w:pPr>
      <w:r w:rsidRPr="0030357A">
        <w:t>Портянкин, Java Swing: Эффектные пользовательские интерфейсы - Издание второе, 2011, 200 с.</w:t>
      </w:r>
    </w:p>
    <w:p w14:paraId="5CFCE39E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  <w:rPr>
          <w:rFonts w:eastAsia="Times New Roman"/>
          <w:szCs w:val="28"/>
        </w:rPr>
      </w:pPr>
      <w:r w:rsidRPr="0030357A">
        <w:t xml:space="preserve">Package </w:t>
      </w:r>
      <w:proofErr w:type="gramStart"/>
      <w:r w:rsidRPr="0030357A">
        <w:t>javax.swing</w:t>
      </w:r>
      <w:proofErr w:type="gramEnd"/>
      <w:r w:rsidRPr="0030357A">
        <w:t xml:space="preserve"> // </w:t>
      </w:r>
      <w:r w:rsidRPr="0030357A">
        <w:rPr>
          <w:lang w:val="en-US"/>
        </w:rPr>
        <w:t>docs</w:t>
      </w:r>
      <w:r w:rsidRPr="0030357A">
        <w:t>.</w:t>
      </w:r>
      <w:r w:rsidRPr="0030357A">
        <w:rPr>
          <w:lang w:val="en-US"/>
        </w:rPr>
        <w:t>oracle</w:t>
      </w:r>
      <w:r w:rsidRPr="0030357A">
        <w:t>.</w:t>
      </w:r>
      <w:r w:rsidRPr="0030357A">
        <w:rPr>
          <w:lang w:val="en-US"/>
        </w:rPr>
        <w:t>com</w:t>
      </w:r>
      <w:r w:rsidRPr="0030357A">
        <w:t xml:space="preserve"> : [сайт]. – 2023. – URL: https://docs.oracle.com/javase/8/docs/api/javax/swing/package-summary.html (дата обращения: 01.04.2023).</w:t>
      </w:r>
    </w:p>
    <w:p w14:paraId="6CB51311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</w:pPr>
      <w:r w:rsidRPr="0030357A">
        <w:rPr>
          <w:color w:val="212529"/>
          <w:szCs w:val="28"/>
        </w:rPr>
        <w:t>Шилдт, Г. Swing. Руководство для начинающих. – М.: Вильямс, 2007. – 704 с.: ил.</w:t>
      </w:r>
      <w:r w:rsidRPr="0030357A">
        <w:t xml:space="preserve"> </w:t>
      </w:r>
    </w:p>
    <w:p w14:paraId="79A957E0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</w:pPr>
      <w:r w:rsidRPr="0030357A">
        <w:t>Берд, Барри Java для чайников / Барри Берд. - М.: Диалектика / Вильямс, 2013. - 521 c.</w:t>
      </w:r>
    </w:p>
    <w:p w14:paraId="71872C4F" w14:textId="256C9774" w:rsidR="009E29E9" w:rsidRPr="0030357A" w:rsidRDefault="009E29E9" w:rsidP="009E29E9">
      <w:pPr>
        <w:pStyle w:val="a4"/>
        <w:numPr>
          <w:ilvl w:val="0"/>
          <w:numId w:val="10"/>
        </w:numPr>
        <w:ind w:left="567"/>
        <w:rPr>
          <w:rFonts w:eastAsia="Times New Roman"/>
        </w:rPr>
      </w:pPr>
      <w:r w:rsidRPr="0030357A">
        <w:rPr>
          <w:rFonts w:eastAsia="Times New Roman"/>
        </w:rPr>
        <w:t>Дубаков А.А. Сетевое программирование: учебное пособие / А.А. Дубаков – СП: НИУ ИТМО, 2013. – 248 с.</w:t>
      </w:r>
    </w:p>
    <w:p w14:paraId="51FB15A1" w14:textId="77777777" w:rsidR="009E29E9" w:rsidRPr="0030357A" w:rsidRDefault="009E29E9">
      <w:pPr>
        <w:spacing w:after="160" w:line="259" w:lineRule="auto"/>
        <w:rPr>
          <w:rFonts w:ascii="Times New Roman" w:eastAsia="Times New Roman" w:hAnsi="Times New Roman"/>
          <w:sz w:val="28"/>
          <w:lang w:val="ru-RU" w:eastAsia="ru-RU"/>
        </w:rPr>
      </w:pPr>
      <w:r w:rsidRPr="0030357A">
        <w:rPr>
          <w:rFonts w:eastAsia="Times New Roman"/>
          <w:lang w:val="ru-RU"/>
        </w:rPr>
        <w:br w:type="page"/>
      </w:r>
    </w:p>
    <w:p w14:paraId="7F0CB444" w14:textId="5C825670" w:rsidR="009E29E9" w:rsidRPr="007A36DF" w:rsidRDefault="009E29E9" w:rsidP="009E29E9">
      <w:pPr>
        <w:pStyle w:val="a4"/>
        <w:ind w:firstLine="0"/>
        <w:jc w:val="center"/>
        <w:outlineLvl w:val="0"/>
        <w:rPr>
          <w:b/>
          <w:bCs/>
          <w:sz w:val="32"/>
          <w:szCs w:val="22"/>
        </w:rPr>
      </w:pPr>
      <w:bookmarkStart w:id="13" w:name="_Toc166844885"/>
      <w:r w:rsidRPr="007A36DF">
        <w:rPr>
          <w:b/>
          <w:bCs/>
          <w:sz w:val="32"/>
          <w:szCs w:val="22"/>
        </w:rPr>
        <w:lastRenderedPageBreak/>
        <w:t>Приложение А. Исходный код</w:t>
      </w:r>
      <w:bookmarkEnd w:id="13"/>
    </w:p>
    <w:p w14:paraId="0F3AEA1F" w14:textId="3583B88A" w:rsidR="009E29E9" w:rsidRPr="007A36DF" w:rsidRDefault="009E29E9" w:rsidP="009E29E9">
      <w:pPr>
        <w:pStyle w:val="a4"/>
        <w:ind w:firstLine="0"/>
        <w:jc w:val="center"/>
        <w:outlineLvl w:val="1"/>
        <w:rPr>
          <w:b/>
          <w:bCs/>
          <w:sz w:val="30"/>
          <w:szCs w:val="30"/>
        </w:rPr>
      </w:pPr>
      <w:bookmarkStart w:id="14" w:name="_Toc166844886"/>
      <w:r w:rsidRPr="007A36DF">
        <w:rPr>
          <w:b/>
          <w:bCs/>
          <w:sz w:val="30"/>
          <w:szCs w:val="30"/>
        </w:rPr>
        <w:t>Приложение А.1 - Исходный код сервера</w:t>
      </w:r>
      <w:bookmarkEnd w:id="14"/>
    </w:p>
    <w:p w14:paraId="194B5BB4" w14:textId="00C1B9A0" w:rsidR="009E29E9" w:rsidRPr="0030357A" w:rsidRDefault="009E29E9" w:rsidP="009E29E9">
      <w:pPr>
        <w:pStyle w:val="a4"/>
        <w:ind w:firstLine="0"/>
        <w:rPr>
          <w:szCs w:val="28"/>
          <w:lang w:val="en-US"/>
        </w:rPr>
      </w:pPr>
      <w:r w:rsidRPr="0030357A">
        <w:rPr>
          <w:szCs w:val="28"/>
        </w:rPr>
        <w:t>Файл</w:t>
      </w:r>
      <w:r w:rsidRPr="00DC383B">
        <w:rPr>
          <w:szCs w:val="28"/>
          <w:lang w:val="en-US"/>
        </w:rPr>
        <w:t xml:space="preserve"> </w:t>
      </w:r>
      <w:r w:rsidRPr="0030357A">
        <w:rPr>
          <w:szCs w:val="28"/>
          <w:lang w:val="en-US"/>
        </w:rPr>
        <w:t>Server.java</w:t>
      </w:r>
    </w:p>
    <w:p w14:paraId="6A35D0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ckage server;</w:t>
      </w:r>
    </w:p>
    <w:p w14:paraId="05BBAAC2" w14:textId="07E7FF32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sql.*</w:t>
      </w:r>
      <w:proofErr w:type="gramEnd"/>
      <w:r w:rsidRPr="0030357A">
        <w:rPr>
          <w:sz w:val="20"/>
          <w:lang w:val="en-US"/>
        </w:rPr>
        <w:t>;</w:t>
      </w:r>
    </w:p>
    <w:p w14:paraId="0B9276F2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io.*</w:t>
      </w:r>
      <w:proofErr w:type="gramEnd"/>
      <w:r w:rsidRPr="0030357A">
        <w:rPr>
          <w:sz w:val="20"/>
          <w:lang w:val="en-US"/>
        </w:rPr>
        <w:t>;</w:t>
      </w:r>
    </w:p>
    <w:p w14:paraId="0CE9EAAC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net.*</w:t>
      </w:r>
      <w:proofErr w:type="gramEnd"/>
      <w:r w:rsidRPr="0030357A">
        <w:rPr>
          <w:sz w:val="20"/>
          <w:lang w:val="en-US"/>
        </w:rPr>
        <w:t>;</w:t>
      </w:r>
    </w:p>
    <w:p w14:paraId="04DC8A46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inkedList;</w:t>
      </w:r>
    </w:p>
    <w:p w14:paraId="1BB16557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evel;</w:t>
      </w:r>
    </w:p>
    <w:p w14:paraId="7F898023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;</w:t>
      </w:r>
    </w:p>
    <w:p w14:paraId="1E8CBC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0642D21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</w:t>
      </w:r>
    </w:p>
    <w:p w14:paraId="59950C5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author iljak</w:t>
      </w:r>
    </w:p>
    <w:p w14:paraId="2150D5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58C69F4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class Server {</w:t>
      </w:r>
    </w:p>
    <w:p w14:paraId="7620B553" w14:textId="352147A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atic public class MySQL {</w:t>
      </w:r>
    </w:p>
    <w:p w14:paraId="2BA0324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onnection connection;</w:t>
      </w:r>
    </w:p>
    <w:p w14:paraId="50074C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String url = "</w:t>
      </w:r>
      <w:proofErr w:type="gramStart"/>
      <w:r w:rsidRPr="0030357A">
        <w:rPr>
          <w:sz w:val="20"/>
          <w:lang w:val="en-US"/>
        </w:rPr>
        <w:t>jdbc:mysql://localhost:3306/hotel</w:t>
      </w:r>
      <w:proofErr w:type="gramEnd"/>
      <w:r w:rsidRPr="0030357A">
        <w:rPr>
          <w:sz w:val="20"/>
          <w:lang w:val="en-US"/>
        </w:rPr>
        <w:t>";</w:t>
      </w:r>
    </w:p>
    <w:p w14:paraId="3717AE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String user;</w:t>
      </w:r>
    </w:p>
    <w:p w14:paraId="27EA1D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String password;</w:t>
      </w:r>
    </w:p>
    <w:p w14:paraId="3E0734F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ocket socket;</w:t>
      </w:r>
    </w:p>
    <w:p w14:paraId="27C87D9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ufferedReader in;</w:t>
      </w:r>
    </w:p>
    <w:p w14:paraId="326065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ntWriter out;</w:t>
      </w:r>
    </w:p>
    <w:p w14:paraId="0338ACC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putStream objectIn;</w:t>
      </w:r>
    </w:p>
    <w:p w14:paraId="2B64075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putStream objectOut;</w:t>
      </w:r>
    </w:p>
    <w:p w14:paraId="19F2FCA9" w14:textId="1C6A0C3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boolean </w:t>
      </w:r>
      <w:proofErr w:type="gramStart"/>
      <w:r w:rsidRPr="0030357A">
        <w:rPr>
          <w:sz w:val="20"/>
          <w:lang w:val="en-US"/>
        </w:rPr>
        <w:t>dbConnection(</w:t>
      </w:r>
      <w:proofErr w:type="gramEnd"/>
      <w:r w:rsidRPr="0030357A">
        <w:rPr>
          <w:sz w:val="20"/>
          <w:lang w:val="en-US"/>
        </w:rPr>
        <w:t>Socket socket, BufferedReader in, PrintWriter out, ObjectInputStream objectIn, ObjectOutputStream objectOut, String user, String password) throws IOException {</w:t>
      </w:r>
    </w:p>
    <w:p w14:paraId="677966D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ocket</w:t>
      </w:r>
      <w:proofErr w:type="gramEnd"/>
      <w:r w:rsidRPr="0030357A">
        <w:rPr>
          <w:sz w:val="20"/>
          <w:lang w:val="en-US"/>
        </w:rPr>
        <w:t xml:space="preserve"> = socket;</w:t>
      </w:r>
    </w:p>
    <w:p w14:paraId="4F2F63D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user = user;</w:t>
      </w:r>
    </w:p>
    <w:p w14:paraId="2AECFC7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assword</w:t>
      </w:r>
      <w:proofErr w:type="gramEnd"/>
      <w:r w:rsidRPr="0030357A">
        <w:rPr>
          <w:sz w:val="20"/>
          <w:lang w:val="en-US"/>
        </w:rPr>
        <w:t xml:space="preserve"> = password;</w:t>
      </w:r>
    </w:p>
    <w:p w14:paraId="0A2E35C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in = in;</w:t>
      </w:r>
    </w:p>
    <w:p w14:paraId="7CACF0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out = out;</w:t>
      </w:r>
    </w:p>
    <w:p w14:paraId="6BBF4EB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In</w:t>
      </w:r>
      <w:proofErr w:type="gramEnd"/>
      <w:r w:rsidRPr="0030357A">
        <w:rPr>
          <w:sz w:val="20"/>
          <w:lang w:val="en-US"/>
        </w:rPr>
        <w:t xml:space="preserve"> = objectIn;</w:t>
      </w:r>
    </w:p>
    <w:p w14:paraId="6B169DD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Out</w:t>
      </w:r>
      <w:proofErr w:type="gramEnd"/>
      <w:r w:rsidRPr="0030357A">
        <w:rPr>
          <w:sz w:val="20"/>
          <w:lang w:val="en-US"/>
        </w:rPr>
        <w:t xml:space="preserve"> = objectOut;</w:t>
      </w:r>
    </w:p>
    <w:p w14:paraId="0794BF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D0C284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onnection = DriverManager.getConnection(url, user, password);</w:t>
      </w:r>
    </w:p>
    <w:p w14:paraId="7A389C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 is connected to the database " + url);</w:t>
      </w:r>
    </w:p>
    <w:p w14:paraId="457F8B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true;</w:t>
      </w:r>
    </w:p>
    <w:p w14:paraId="0741BB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</w:t>
      </w:r>
      <w:proofErr w:type="gramStart"/>
      <w:r w:rsidRPr="0030357A">
        <w:rPr>
          <w:sz w:val="20"/>
          <w:lang w:val="en-US"/>
        </w:rPr>
        <w:t>catch(</w:t>
      </w:r>
      <w:proofErr w:type="gramEnd"/>
      <w:r w:rsidRPr="0030357A">
        <w:rPr>
          <w:sz w:val="20"/>
          <w:lang w:val="en-US"/>
        </w:rPr>
        <w:t>SQLException ex) {</w:t>
      </w:r>
    </w:p>
    <w:p w14:paraId="65A9EB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ex.getMessage());</w:t>
      </w:r>
    </w:p>
    <w:p w14:paraId="2D42DF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44EBB5E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false;</w:t>
      </w:r>
    </w:p>
    <w:p w14:paraId="64518CF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2AEF97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8837AD2" w14:textId="377AF25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dbConnectionClose(</w:t>
      </w:r>
      <w:proofErr w:type="gramEnd"/>
      <w:r w:rsidRPr="0030357A">
        <w:rPr>
          <w:sz w:val="20"/>
          <w:lang w:val="en-US"/>
        </w:rPr>
        <w:t>) {</w:t>
      </w:r>
    </w:p>
    <w:p w14:paraId="72430A1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812C9B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connection.close</w:t>
      </w:r>
      <w:proofErr w:type="gramEnd"/>
      <w:r w:rsidRPr="0030357A">
        <w:rPr>
          <w:sz w:val="20"/>
          <w:lang w:val="en-US"/>
        </w:rPr>
        <w:t>();</w:t>
      </w:r>
    </w:p>
    <w:p w14:paraId="6D4C01D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 disconnected");</w:t>
      </w:r>
    </w:p>
    <w:p w14:paraId="3C7EE2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</w:t>
      </w:r>
      <w:proofErr w:type="gramStart"/>
      <w:r w:rsidRPr="0030357A">
        <w:rPr>
          <w:sz w:val="20"/>
          <w:lang w:val="en-US"/>
        </w:rPr>
        <w:t>catch(</w:t>
      </w:r>
      <w:proofErr w:type="gramEnd"/>
      <w:r w:rsidRPr="0030357A">
        <w:rPr>
          <w:sz w:val="20"/>
          <w:lang w:val="en-US"/>
        </w:rPr>
        <w:t>SQLException ex) {</w:t>
      </w:r>
    </w:p>
    <w:p w14:paraId="069CD2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1A8D63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E77D8B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D054BFA" w14:textId="0DA56DF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lectAllPost(</w:t>
      </w:r>
      <w:proofErr w:type="gramEnd"/>
      <w:r w:rsidRPr="0030357A">
        <w:rPr>
          <w:sz w:val="20"/>
          <w:lang w:val="en-US"/>
        </w:rPr>
        <w:t>) throws IOException, InterruptedException {</w:t>
      </w:r>
    </w:p>
    <w:p w14:paraId="7F96E14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0BA251E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000B8B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0660D36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"SELECT * FROM Postoyalec;");</w:t>
      </w:r>
    </w:p>
    <w:p w14:paraId="39DC5A8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Postoyalec");</w:t>
      </w:r>
    </w:p>
    <w:p w14:paraId="368DACB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2D2CA7F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Id_Postoyalca"));</w:t>
      </w:r>
    </w:p>
    <w:p w14:paraId="742A35D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Surname"));</w:t>
      </w:r>
    </w:p>
    <w:p w14:paraId="0FC054B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ame"));</w:t>
      </w:r>
    </w:p>
    <w:p w14:paraId="4E5FE11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tronymic"));</w:t>
      </w:r>
    </w:p>
    <w:p w14:paraId="02C826C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ssport"));</w:t>
      </w:r>
    </w:p>
    <w:p w14:paraId="146976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Address"));</w:t>
      </w:r>
    </w:p>
    <w:p w14:paraId="2E1668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Comment"));</w:t>
      </w:r>
    </w:p>
    <w:p w14:paraId="4180718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Category"));</w:t>
      </w:r>
    </w:p>
    <w:p w14:paraId="4B150F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Discount"));</w:t>
      </w:r>
    </w:p>
    <w:p w14:paraId="147E04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2D71F2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1C637A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38990A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123FC5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objectOut.writeObject(answer);  </w:t>
      </w:r>
    </w:p>
    <w:p w14:paraId="68591A3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1AD21C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catch (SQLException </w:t>
      </w:r>
      <w:proofErr w:type="gramStart"/>
      <w:r w:rsidRPr="0030357A">
        <w:rPr>
          <w:sz w:val="20"/>
          <w:lang w:val="en-US"/>
        </w:rPr>
        <w:t>ex){</w:t>
      </w:r>
      <w:proofErr w:type="gramEnd"/>
    </w:p>
    <w:p w14:paraId="7F12B90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23BBB5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8CA60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FC8CB66" w14:textId="76C1183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archPost(</w:t>
      </w:r>
      <w:proofErr w:type="gramEnd"/>
      <w:r w:rsidRPr="0030357A">
        <w:rPr>
          <w:sz w:val="20"/>
          <w:lang w:val="en-US"/>
        </w:rPr>
        <w:t>) throws IOException, InterruptedException{</w:t>
      </w:r>
    </w:p>
    <w:p w14:paraId="559B86A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26E8903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 xml:space="preserve">); </w:t>
      </w:r>
    </w:p>
    <w:p w14:paraId="6B63DA1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post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76B4BB5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6AEC44B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sql;</w:t>
      </w:r>
    </w:p>
    <w:p w14:paraId="02D36EB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</w:t>
      </w:r>
      <w:proofErr w:type="gramStart"/>
      <w:r w:rsidRPr="0030357A">
        <w:rPr>
          <w:sz w:val="20"/>
          <w:lang w:val="en-US"/>
        </w:rPr>
        <w:t>post.equals</w:t>
      </w:r>
      <w:proofErr w:type="gramEnd"/>
      <w:r w:rsidRPr="0030357A">
        <w:rPr>
          <w:sz w:val="20"/>
          <w:lang w:val="en-US"/>
        </w:rPr>
        <w:t>("5") || post.equals("10") || post.equals("15")) {</w:t>
      </w:r>
    </w:p>
    <w:p w14:paraId="6C01825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LECT * FROM Postoyalec WHERE Discount = '" + Integer.valueOf(post) + "';";</w:t>
      </w:r>
    </w:p>
    <w:p w14:paraId="48AA1E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09357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{</w:t>
      </w:r>
    </w:p>
    <w:p w14:paraId="4114346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LECT * FROM Postoyalec WHERE Surname= '" + post + "' OR Name = '" + post + "' OR Patronymic = '" + post + "' OR Passport = '" + post + "' OR Address = '" + post + "';";</w:t>
      </w:r>
    </w:p>
    <w:p w14:paraId="6F867E7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FD960C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sql);</w:t>
      </w:r>
    </w:p>
    <w:p w14:paraId="13F611D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Postoyalec WHERE " + post);</w:t>
      </w:r>
    </w:p>
    <w:p w14:paraId="25AA7C4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51A8CC9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Surname"));</w:t>
      </w:r>
    </w:p>
    <w:p w14:paraId="1420E72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ame"));</w:t>
      </w:r>
    </w:p>
    <w:p w14:paraId="0F57EA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tronymic"));</w:t>
      </w:r>
    </w:p>
    <w:p w14:paraId="4D7203C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ssport"));</w:t>
      </w:r>
    </w:p>
    <w:p w14:paraId="31ABF3A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Address"));</w:t>
      </w:r>
    </w:p>
    <w:p w14:paraId="4C0BD0D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Discount"));</w:t>
      </w:r>
    </w:p>
    <w:p w14:paraId="28E3A3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B6782B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018B46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15CE41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662FC8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writeObject(answer);</w:t>
      </w:r>
    </w:p>
    <w:p w14:paraId="30824EA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1D3155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090163A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7E4469A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A5C51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762A101" w14:textId="36D87DB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insertPost(</w:t>
      </w:r>
      <w:proofErr w:type="gramEnd"/>
      <w:r w:rsidRPr="0030357A">
        <w:rPr>
          <w:sz w:val="20"/>
          <w:lang w:val="en-US"/>
        </w:rPr>
        <w:t>) throws IOException, ClassNotFoundException, InterruptedException {</w:t>
      </w:r>
    </w:p>
    <w:p w14:paraId="6B9C08B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263C0AC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1EFC106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5A9F3AC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INSERT INTO Postoyalec");</w:t>
      </w:r>
    </w:p>
    <w:p w14:paraId="69B4E2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INSERT INTO </w:t>
      </w:r>
      <w:proofErr w:type="gramStart"/>
      <w:r w:rsidRPr="0030357A">
        <w:rPr>
          <w:sz w:val="20"/>
          <w:lang w:val="en-US"/>
        </w:rPr>
        <w:t>Postoyalec(</w:t>
      </w:r>
      <w:proofErr w:type="gramEnd"/>
      <w:r w:rsidRPr="0030357A">
        <w:rPr>
          <w:sz w:val="20"/>
          <w:lang w:val="en-US"/>
        </w:rPr>
        <w:t>Surname, Name, Patronymic, "</w:t>
      </w:r>
    </w:p>
    <w:p w14:paraId="6B29CFE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+ "Passport, Address, Discount) VALUES ('"+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>0)+"'"</w:t>
      </w:r>
    </w:p>
    <w:p w14:paraId="682050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+ ",'"+answer.get(</w:t>
      </w:r>
      <w:proofErr w:type="gramStart"/>
      <w:r w:rsidRPr="0030357A">
        <w:rPr>
          <w:sz w:val="20"/>
          <w:lang w:val="en-US"/>
        </w:rPr>
        <w:t>1)+</w:t>
      </w:r>
      <w:proofErr w:type="gramEnd"/>
      <w:r w:rsidRPr="0030357A">
        <w:rPr>
          <w:sz w:val="20"/>
          <w:lang w:val="en-US"/>
        </w:rPr>
        <w:t>"','"+answer.get(2)+"','"+answer.get(3)+"','"</w:t>
      </w:r>
    </w:p>
    <w:p w14:paraId="3FDC33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+ ""+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>4)+"','"+ answer.get(5)+"');";</w:t>
      </w:r>
    </w:p>
    <w:p w14:paraId="5C6DF83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5BCC72B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5CC3AFA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63AF869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7306B2D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9EC438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8FD7772" w14:textId="32B0F679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delPost(</w:t>
      </w:r>
      <w:proofErr w:type="gramEnd"/>
      <w:r w:rsidRPr="0030357A">
        <w:rPr>
          <w:sz w:val="20"/>
          <w:lang w:val="en-US"/>
        </w:rPr>
        <w:t>) throws IOException, SQLException, InterruptedException{</w:t>
      </w:r>
    </w:p>
    <w:p w14:paraId="515BE5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answer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52F8DF2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654031E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DELETE FROM Postoyalec");</w:t>
      </w:r>
    </w:p>
    <w:p w14:paraId="5F39E8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DELETE FROM Postoyalec WHERE Id_Postoyalca= " + answer + </w:t>
      </w:r>
      <w:proofErr w:type="gramStart"/>
      <w:r w:rsidRPr="0030357A">
        <w:rPr>
          <w:sz w:val="20"/>
          <w:lang w:val="en-US"/>
        </w:rPr>
        <w:t>" ;</w:t>
      </w:r>
      <w:proofErr w:type="gramEnd"/>
      <w:r w:rsidRPr="0030357A">
        <w:rPr>
          <w:sz w:val="20"/>
          <w:lang w:val="en-US"/>
        </w:rPr>
        <w:t>";</w:t>
      </w:r>
    </w:p>
    <w:p w14:paraId="0D44D6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1B906DF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7F98C3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0979439" w14:textId="56D9E0F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Post(</w:t>
      </w:r>
      <w:proofErr w:type="gramEnd"/>
      <w:r w:rsidRPr="0030357A">
        <w:rPr>
          <w:sz w:val="20"/>
          <w:lang w:val="en-US"/>
        </w:rPr>
        <w:t>) throws SQLException, IOException, ClassNotFoundException, InterruptedException   {</w:t>
      </w:r>
    </w:p>
    <w:p w14:paraId="4B0629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015D486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2FC3914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UPDATE Postoyalec");</w:t>
      </w:r>
    </w:p>
    <w:p w14:paraId="111D5F0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UPDATE Postoyalec SET Surname='" + 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 xml:space="preserve">0) + "',Name='" + answer.get(1) + </w:t>
      </w:r>
    </w:p>
    <w:p w14:paraId="588DE6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"</w:t>
      </w:r>
      <w:proofErr w:type="gramStart"/>
      <w:r w:rsidRPr="0030357A">
        <w:rPr>
          <w:sz w:val="20"/>
          <w:lang w:val="en-US"/>
        </w:rPr>
        <w:t>',Patronymic</w:t>
      </w:r>
      <w:proofErr w:type="gramEnd"/>
      <w:r w:rsidRPr="0030357A">
        <w:rPr>
          <w:sz w:val="20"/>
          <w:lang w:val="en-US"/>
        </w:rPr>
        <w:t xml:space="preserve">='" + answer.get(2) +"',Passport='" + answer.get(3) + "',Address='" + answer.get(4) + </w:t>
      </w:r>
    </w:p>
    <w:p w14:paraId="309A5B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"</w:t>
      </w:r>
      <w:proofErr w:type="gramStart"/>
      <w:r w:rsidRPr="0030357A">
        <w:rPr>
          <w:sz w:val="20"/>
          <w:lang w:val="en-US"/>
        </w:rPr>
        <w:t>',Discount</w:t>
      </w:r>
      <w:proofErr w:type="gramEnd"/>
      <w:r w:rsidRPr="0030357A">
        <w:rPr>
          <w:sz w:val="20"/>
          <w:lang w:val="en-US"/>
        </w:rPr>
        <w:t>='" +answer.get(5) + "' WHERE Id_Postoyalca=" + answer.get(6) +";";</w:t>
      </w:r>
    </w:p>
    <w:p w14:paraId="31C21D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79727F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325E80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3AA18DB" w14:textId="229B141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lectCheckIn(</w:t>
      </w:r>
      <w:proofErr w:type="gramEnd"/>
      <w:r w:rsidRPr="0030357A">
        <w:rPr>
          <w:sz w:val="20"/>
          <w:lang w:val="en-US"/>
        </w:rPr>
        <w:t>) throws IOException{</w:t>
      </w:r>
    </w:p>
    <w:p w14:paraId="6D5A3D3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108FA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21659F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1759B09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"SELECT * FROM Postoyalec INNER JOIN Check_in ON Postoyalec.Id_Postoyalca = Check_in.Id_PostoyalcaC;");</w:t>
      </w:r>
    </w:p>
    <w:p w14:paraId="3F33572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Check_in");</w:t>
      </w:r>
    </w:p>
    <w:p w14:paraId="3F3FDDD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7523560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Id_Postoyalca"));</w:t>
      </w:r>
    </w:p>
    <w:p w14:paraId="6B12AF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ssport"));</w:t>
      </w:r>
    </w:p>
    <w:p w14:paraId="4A66A25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umber_apartC"));</w:t>
      </w:r>
    </w:p>
    <w:p w14:paraId="35DCC96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Date Check_in"));</w:t>
      </w:r>
    </w:p>
    <w:p w14:paraId="68D26D1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Date Check_out"));</w:t>
      </w:r>
    </w:p>
    <w:p w14:paraId="3A36C0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301101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20A26B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5387246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676DD0B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objectOut.writeObject(answer);  </w:t>
      </w:r>
    </w:p>
    <w:p w14:paraId="748F013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14A4C5F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catch (SQLException </w:t>
      </w:r>
      <w:proofErr w:type="gramStart"/>
      <w:r w:rsidRPr="0030357A">
        <w:rPr>
          <w:sz w:val="20"/>
          <w:lang w:val="en-US"/>
        </w:rPr>
        <w:t>ex){</w:t>
      </w:r>
      <w:proofErr w:type="gramEnd"/>
    </w:p>
    <w:p w14:paraId="31BC5AD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621383B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</w:t>
      </w:r>
    </w:p>
    <w:p w14:paraId="052D78A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6B8A404" w14:textId="6E7E7A79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insertCheckIn(</w:t>
      </w:r>
      <w:proofErr w:type="gramEnd"/>
      <w:r w:rsidRPr="0030357A">
        <w:rPr>
          <w:sz w:val="20"/>
          <w:lang w:val="en-US"/>
        </w:rPr>
        <w:t>) throws IOException, ClassNotFoundException{</w:t>
      </w:r>
    </w:p>
    <w:p w14:paraId="5A68A9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0E8838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0085F03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70D23B5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INSERT INTO Check_in");</w:t>
      </w:r>
    </w:p>
    <w:p w14:paraId="31F0F71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sql = "INSERT INTO Check_</w:t>
      </w:r>
      <w:proofErr w:type="gramStart"/>
      <w:r w:rsidRPr="0030357A">
        <w:rPr>
          <w:sz w:val="20"/>
          <w:lang w:val="en-US"/>
        </w:rPr>
        <w:t>in(</w:t>
      </w:r>
      <w:proofErr w:type="gramEnd"/>
      <w:r w:rsidRPr="0030357A">
        <w:rPr>
          <w:sz w:val="20"/>
          <w:lang w:val="en-US"/>
        </w:rPr>
        <w:t>ID_PostoyalcaC, Number_apartC, `Date Check_in`, `Date Check_out`) VALUES ("+answer.get(0)+","+answer.get(3)+",'"+answer.get(1)+"','"+answer.get(2)+"');";</w:t>
      </w:r>
    </w:p>
    <w:p w14:paraId="5EF51FD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6822FF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235D6C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7D52D3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173FCA9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561B76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EB463DD" w14:textId="3C7A92E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CheckIn(</w:t>
      </w:r>
      <w:proofErr w:type="gramEnd"/>
      <w:r w:rsidRPr="0030357A">
        <w:rPr>
          <w:sz w:val="20"/>
          <w:lang w:val="en-US"/>
        </w:rPr>
        <w:t>) throws SQLException, IOException, ClassNotFoundException   {</w:t>
      </w:r>
    </w:p>
    <w:p w14:paraId="6EBE64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145EB4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2A0823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UPDATE Check_in");</w:t>
      </w:r>
    </w:p>
    <w:p w14:paraId="5E06439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String sql = "DELETE FROM Check_in WHERE Id_PostoyalcaC = " + 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>5) + " AND `Date Check_in` = '" + answer.get(0) +  "' AND `Date Check_out` = '" + answer.get(1) + "';";</w:t>
      </w:r>
    </w:p>
    <w:p w14:paraId="56B78E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688631F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INSERT INTO Check_</w:t>
      </w:r>
      <w:proofErr w:type="gramStart"/>
      <w:r w:rsidRPr="0030357A">
        <w:rPr>
          <w:sz w:val="20"/>
          <w:lang w:val="en-US"/>
        </w:rPr>
        <w:t>in(</w:t>
      </w:r>
      <w:proofErr w:type="gramEnd"/>
      <w:r w:rsidRPr="0030357A">
        <w:rPr>
          <w:sz w:val="20"/>
          <w:lang w:val="en-US"/>
        </w:rPr>
        <w:t>ID_PostoyalcaC, Number_apartC, `Date Check_in`, `Date Check_out`) VALUES ("+answer.get(5)+","+answer.get(4)+",'"+answer.get(2)+"','"+answer.get(3)+"');";</w:t>
      </w:r>
    </w:p>
    <w:p w14:paraId="12363B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5D24334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26CB6D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EF98FCA" w14:textId="50C4BE7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delCheckIn(</w:t>
      </w:r>
      <w:proofErr w:type="gramEnd"/>
      <w:r w:rsidRPr="0030357A">
        <w:rPr>
          <w:sz w:val="20"/>
          <w:lang w:val="en-US"/>
        </w:rPr>
        <w:t>) throws IOException, SQLException{</w:t>
      </w:r>
    </w:p>
    <w:p w14:paraId="4262206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answer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4061880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18E2B5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DELETE FROM Check_in");</w:t>
      </w:r>
    </w:p>
    <w:p w14:paraId="000855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DELETE FROM Check_in WHERE Id_PostoyalcaC= " + answer + </w:t>
      </w:r>
      <w:proofErr w:type="gramStart"/>
      <w:r w:rsidRPr="0030357A">
        <w:rPr>
          <w:sz w:val="20"/>
          <w:lang w:val="en-US"/>
        </w:rPr>
        <w:t>" ;</w:t>
      </w:r>
      <w:proofErr w:type="gramEnd"/>
      <w:r w:rsidRPr="0030357A">
        <w:rPr>
          <w:sz w:val="20"/>
          <w:lang w:val="en-US"/>
        </w:rPr>
        <w:t>";</w:t>
      </w:r>
    </w:p>
    <w:p w14:paraId="1080D06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423765A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4234FC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0C7B033" w14:textId="653520B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archCheckIn(</w:t>
      </w:r>
      <w:proofErr w:type="gramEnd"/>
      <w:r w:rsidRPr="0030357A">
        <w:rPr>
          <w:sz w:val="20"/>
          <w:lang w:val="en-US"/>
        </w:rPr>
        <w:t>) throws IOException{</w:t>
      </w:r>
    </w:p>
    <w:p w14:paraId="63703B0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13F059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 xml:space="preserve">); </w:t>
      </w:r>
    </w:p>
    <w:p w14:paraId="263F19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post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18DC94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Check_in WHERE " + post);</w:t>
      </w:r>
    </w:p>
    <w:p w14:paraId="7A9E85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2232975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sql;</w:t>
      </w:r>
    </w:p>
    <w:p w14:paraId="79DD19C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</w:t>
      </w:r>
      <w:proofErr w:type="gramStart"/>
      <w:r w:rsidRPr="0030357A">
        <w:rPr>
          <w:sz w:val="20"/>
          <w:lang w:val="en-US"/>
        </w:rPr>
        <w:t>post.matches</w:t>
      </w:r>
      <w:proofErr w:type="gramEnd"/>
      <w:r w:rsidRPr="0030357A">
        <w:rPr>
          <w:sz w:val="20"/>
          <w:lang w:val="en-US"/>
        </w:rPr>
        <w:t>("\\d\\d\\d\\d-\\d\\d-\\d\\d")) {</w:t>
      </w:r>
    </w:p>
    <w:p w14:paraId="4800FD3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LECT * FROM Postoyalec INNER JOIN Check_in ON Postoyalec.ID_</w:t>
      </w:r>
      <w:proofErr w:type="gramStart"/>
      <w:r w:rsidRPr="0030357A">
        <w:rPr>
          <w:sz w:val="20"/>
          <w:lang w:val="en-US"/>
        </w:rPr>
        <w:t>Postoyalca  =</w:t>
      </w:r>
      <w:proofErr w:type="gramEnd"/>
      <w:r w:rsidRPr="0030357A">
        <w:rPr>
          <w:sz w:val="20"/>
          <w:lang w:val="en-US"/>
        </w:rPr>
        <w:t xml:space="preserve"> Check_in.ID_PostoyalcaC WHERE Check_in.`Date Check_in` = '" + post + "' OR Check_in.`Date Check_Out` = '" + post + "';";</w:t>
      </w:r>
    </w:p>
    <w:p w14:paraId="08DDAD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00D8D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{</w:t>
      </w:r>
    </w:p>
    <w:p w14:paraId="73FD8D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LECT * FROM Postoyalec INNER JOIN Check_in ON Postoyalec.ID_</w:t>
      </w:r>
      <w:proofErr w:type="gramStart"/>
      <w:r w:rsidRPr="0030357A">
        <w:rPr>
          <w:sz w:val="20"/>
          <w:lang w:val="en-US"/>
        </w:rPr>
        <w:t>Postoyalca  =</w:t>
      </w:r>
      <w:proofErr w:type="gramEnd"/>
      <w:r w:rsidRPr="0030357A">
        <w:rPr>
          <w:sz w:val="20"/>
          <w:lang w:val="en-US"/>
        </w:rPr>
        <w:t xml:space="preserve"> Check_in.ID_PostoyalcaC WHERE Postoyalec.Passport = " + post + " OR Check_in.Number_apartC = '" + post + "' ;";</w:t>
      </w:r>
    </w:p>
    <w:p w14:paraId="3FB5BFA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50821D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sql);</w:t>
      </w:r>
    </w:p>
    <w:p w14:paraId="0152D3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6194238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ssport"));</w:t>
      </w:r>
    </w:p>
    <w:p w14:paraId="54D8BBC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Date Check_in"));</w:t>
      </w:r>
    </w:p>
    <w:p w14:paraId="1B44F88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Date Check_Out"));</w:t>
      </w:r>
    </w:p>
    <w:p w14:paraId="327F52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umber_apartC"));</w:t>
      </w:r>
    </w:p>
    <w:p w14:paraId="4CCEEB0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7FEF6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2D1A450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21E0FD4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7D6AE08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writeObject(answer);</w:t>
      </w:r>
    </w:p>
    <w:p w14:paraId="44BB87A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2D96DB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3F48F44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7EA89D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3B9F30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A757204" w14:textId="05C4A35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lectReserv(</w:t>
      </w:r>
      <w:proofErr w:type="gramEnd"/>
      <w:r w:rsidRPr="0030357A">
        <w:rPr>
          <w:sz w:val="20"/>
          <w:lang w:val="en-US"/>
        </w:rPr>
        <w:t>) throws IOException{</w:t>
      </w:r>
    </w:p>
    <w:p w14:paraId="375EF89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496950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438D98E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07DD18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"SELECT * FROM Postoyalec INNER JOIN Reservation ON Postoyalec.Id_Postoyalca = Reservation.Id_PostoyalcaR;");</w:t>
      </w:r>
    </w:p>
    <w:p w14:paraId="11B3EBE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Reservation");</w:t>
      </w:r>
    </w:p>
    <w:p w14:paraId="3093D99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028A5E5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Id_Postoyalca"));</w:t>
      </w:r>
    </w:p>
    <w:p w14:paraId="0893871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ssport"));</w:t>
      </w:r>
    </w:p>
    <w:p w14:paraId="2813024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umber_apartR"));</w:t>
      </w:r>
    </w:p>
    <w:p w14:paraId="035C0D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Booking start date"));</w:t>
      </w:r>
    </w:p>
    <w:p w14:paraId="0D01BBE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Booking finish date"));</w:t>
      </w:r>
    </w:p>
    <w:p w14:paraId="0D14C8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09B0E4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600B30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2840A0B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2133498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objectOut.writeObject(answer);  </w:t>
      </w:r>
    </w:p>
    <w:p w14:paraId="4DB198E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2044162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catch (SQLException </w:t>
      </w:r>
      <w:proofErr w:type="gramStart"/>
      <w:r w:rsidRPr="0030357A">
        <w:rPr>
          <w:sz w:val="20"/>
          <w:lang w:val="en-US"/>
        </w:rPr>
        <w:t>ex){</w:t>
      </w:r>
      <w:proofErr w:type="gramEnd"/>
    </w:p>
    <w:p w14:paraId="0D665B3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7D02E4C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</w:t>
      </w:r>
    </w:p>
    <w:p w14:paraId="3CC7837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61B5C03" w14:textId="6FAC370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insertReserv(</w:t>
      </w:r>
      <w:proofErr w:type="gramEnd"/>
      <w:r w:rsidRPr="0030357A">
        <w:rPr>
          <w:sz w:val="20"/>
          <w:lang w:val="en-US"/>
        </w:rPr>
        <w:t>) throws IOException, ClassNotFoundException{</w:t>
      </w:r>
    </w:p>
    <w:p w14:paraId="25EBCB3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31068D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68A097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55664FF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INSERT INTO Reservation");</w:t>
      </w:r>
    </w:p>
    <w:p w14:paraId="6FB3FDA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INSERT INTO </w:t>
      </w:r>
      <w:proofErr w:type="gramStart"/>
      <w:r w:rsidRPr="0030357A">
        <w:rPr>
          <w:sz w:val="20"/>
          <w:lang w:val="en-US"/>
        </w:rPr>
        <w:t>Reservation(</w:t>
      </w:r>
      <w:proofErr w:type="gramEnd"/>
      <w:r w:rsidRPr="0030357A">
        <w:rPr>
          <w:sz w:val="20"/>
          <w:lang w:val="en-US"/>
        </w:rPr>
        <w:t>ID_PostoyalcaR, Number_apartR, `Booking start date`, `Booking finish date`) VALUES ("+answer.get(0)+","+answer.get(3)+",'"+answer.get(1)+"','"+answer.get(2)+"');";</w:t>
      </w:r>
    </w:p>
    <w:p w14:paraId="6E156A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4A3CFE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184777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269290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71A6F3F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3A953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64E6D0E" w14:textId="4D0C807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delReserv(</w:t>
      </w:r>
      <w:proofErr w:type="gramEnd"/>
      <w:r w:rsidRPr="0030357A">
        <w:rPr>
          <w:sz w:val="20"/>
          <w:lang w:val="en-US"/>
        </w:rPr>
        <w:t>) throws IOException, SQLException{</w:t>
      </w:r>
    </w:p>
    <w:p w14:paraId="031E45B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answer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346FF4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505217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DELETE FROM Reservation");</w:t>
      </w:r>
    </w:p>
    <w:p w14:paraId="26D0BF1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DELETE FROM Reservation WHERE Id_PostoyalcaR= " + answer + </w:t>
      </w:r>
      <w:proofErr w:type="gramStart"/>
      <w:r w:rsidRPr="0030357A">
        <w:rPr>
          <w:sz w:val="20"/>
          <w:lang w:val="en-US"/>
        </w:rPr>
        <w:t>" ;</w:t>
      </w:r>
      <w:proofErr w:type="gramEnd"/>
      <w:r w:rsidRPr="0030357A">
        <w:rPr>
          <w:sz w:val="20"/>
          <w:lang w:val="en-US"/>
        </w:rPr>
        <w:t>";</w:t>
      </w:r>
    </w:p>
    <w:p w14:paraId="5F73863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2571F3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4DCC3CD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72D1C19" w14:textId="41F7783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Reserv(</w:t>
      </w:r>
      <w:proofErr w:type="gramEnd"/>
      <w:r w:rsidRPr="0030357A">
        <w:rPr>
          <w:sz w:val="20"/>
          <w:lang w:val="en-US"/>
        </w:rPr>
        <w:t>) throws SQLException, IOException, ClassNotFoundException   {</w:t>
      </w:r>
    </w:p>
    <w:p w14:paraId="6A48EA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761429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59D0FC6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UPDATE Reserv");</w:t>
      </w:r>
    </w:p>
    <w:p w14:paraId="2196528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DELETE FROM Reservation WHERE Id_PostoyalcaR = " + 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>5) + " AND `Booking start date` = '" + answer.get(0) +  "' AND `Booking finish date` = '" + answer.get(1) + "';";</w:t>
      </w:r>
    </w:p>
    <w:p w14:paraId="63853AC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7BDE8C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ql = "INSERT INTO </w:t>
      </w:r>
      <w:proofErr w:type="gramStart"/>
      <w:r w:rsidRPr="0030357A">
        <w:rPr>
          <w:sz w:val="20"/>
          <w:lang w:val="en-US"/>
        </w:rPr>
        <w:t>Reservation(</w:t>
      </w:r>
      <w:proofErr w:type="gramEnd"/>
      <w:r w:rsidRPr="0030357A">
        <w:rPr>
          <w:sz w:val="20"/>
          <w:lang w:val="en-US"/>
        </w:rPr>
        <w:t>ID_PostoyalcaR, Number_apartR, `Booking start date`, `Booking finish date`) VALUES ("+answer.get(5)+","+answer.get(4)+",'"+answer.get(2)+"','"+answer.get(3)+"');";</w:t>
      </w:r>
    </w:p>
    <w:p w14:paraId="7BFD851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75956DD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44E418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EFCF6B6" w14:textId="2F46A99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archReserv(</w:t>
      </w:r>
      <w:proofErr w:type="gramEnd"/>
      <w:r w:rsidRPr="0030357A">
        <w:rPr>
          <w:sz w:val="20"/>
          <w:lang w:val="en-US"/>
        </w:rPr>
        <w:t>) throws IOException{</w:t>
      </w:r>
    </w:p>
    <w:p w14:paraId="41098A1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E92F76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 xml:space="preserve">); </w:t>
      </w:r>
    </w:p>
    <w:p w14:paraId="7D4F764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post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774139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Reservation WHERE " + post);</w:t>
      </w:r>
    </w:p>
    <w:p w14:paraId="1E976E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45D5141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sql;</w:t>
      </w:r>
    </w:p>
    <w:p w14:paraId="6FC24D0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</w:t>
      </w:r>
      <w:proofErr w:type="gramStart"/>
      <w:r w:rsidRPr="0030357A">
        <w:rPr>
          <w:sz w:val="20"/>
          <w:lang w:val="en-US"/>
        </w:rPr>
        <w:t>post.matches</w:t>
      </w:r>
      <w:proofErr w:type="gramEnd"/>
      <w:r w:rsidRPr="0030357A">
        <w:rPr>
          <w:sz w:val="20"/>
          <w:lang w:val="en-US"/>
        </w:rPr>
        <w:t>("\\d\\d\\d\\d-\\d\\d-\\d\\d")) {</w:t>
      </w:r>
    </w:p>
    <w:p w14:paraId="0C643C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LECT * FROM Postoyalec INNER JOIN Reservation ON Postoyalec.ID_</w:t>
      </w:r>
      <w:proofErr w:type="gramStart"/>
      <w:r w:rsidRPr="0030357A">
        <w:rPr>
          <w:sz w:val="20"/>
          <w:lang w:val="en-US"/>
        </w:rPr>
        <w:t>Postoyalca  =</w:t>
      </w:r>
      <w:proofErr w:type="gramEnd"/>
      <w:r w:rsidRPr="0030357A">
        <w:rPr>
          <w:sz w:val="20"/>
          <w:lang w:val="en-US"/>
        </w:rPr>
        <w:t xml:space="preserve"> Reservation.ID_PostoyalcaR WHERE Reservation.`Booking start date` = '" + post + "' OR Reservation.`Booking finish date` = '" + post + "';";</w:t>
      </w:r>
    </w:p>
    <w:p w14:paraId="36FBB54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50074E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{</w:t>
      </w:r>
    </w:p>
    <w:p w14:paraId="6C3B246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LECT * FROM Postoyalec INNER JOIN Reservation ON Postoyalec.ID_</w:t>
      </w:r>
      <w:proofErr w:type="gramStart"/>
      <w:r w:rsidRPr="0030357A">
        <w:rPr>
          <w:sz w:val="20"/>
          <w:lang w:val="en-US"/>
        </w:rPr>
        <w:t>Postoyalca  =</w:t>
      </w:r>
      <w:proofErr w:type="gramEnd"/>
      <w:r w:rsidRPr="0030357A">
        <w:rPr>
          <w:sz w:val="20"/>
          <w:lang w:val="en-US"/>
        </w:rPr>
        <w:t xml:space="preserve"> Reservation.ID_PostoyalcaR WHERE Postoyalec.Passport = " + post + " OR Reservation.Number_apartR = '" + post + "' ;";</w:t>
      </w:r>
    </w:p>
    <w:p w14:paraId="5B7864D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BC1177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sql);</w:t>
      </w:r>
    </w:p>
    <w:p w14:paraId="55EFF13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6B0A75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assport"));</w:t>
      </w:r>
    </w:p>
    <w:p w14:paraId="72B1CEF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nswer.add(</w:t>
      </w:r>
      <w:proofErr w:type="gramEnd"/>
      <w:r w:rsidRPr="0030357A">
        <w:rPr>
          <w:sz w:val="20"/>
          <w:lang w:val="en-US"/>
        </w:rPr>
        <w:t>result.getString("Booking start date"));</w:t>
      </w:r>
    </w:p>
    <w:p w14:paraId="492B79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answer.add(</w:t>
      </w:r>
      <w:proofErr w:type="gramEnd"/>
      <w:r w:rsidRPr="0030357A">
        <w:rPr>
          <w:sz w:val="20"/>
          <w:lang w:val="en-US"/>
        </w:rPr>
        <w:t>result.getString("Booking finish date"));</w:t>
      </w:r>
    </w:p>
    <w:p w14:paraId="22E8B5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umber_apartR"));</w:t>
      </w:r>
    </w:p>
    <w:p w14:paraId="6D7CC0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14DA0E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58E0943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05DEB56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18069B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writeObject(answer);</w:t>
      </w:r>
    </w:p>
    <w:p w14:paraId="564DBEF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7A70629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7E124B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442457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50BA39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FBFAE28" w14:textId="7D9F584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lectApart(</w:t>
      </w:r>
      <w:proofErr w:type="gramEnd"/>
      <w:r w:rsidRPr="0030357A">
        <w:rPr>
          <w:sz w:val="20"/>
          <w:lang w:val="en-US"/>
        </w:rPr>
        <w:t>) throws IOException{</w:t>
      </w:r>
    </w:p>
    <w:p w14:paraId="6DFC5B1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539E479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12A9C4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0449FC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"SELECT * FROM Apart;");</w:t>
      </w:r>
    </w:p>
    <w:p w14:paraId="413BB1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Apart");</w:t>
      </w:r>
    </w:p>
    <w:p w14:paraId="5CB7CDD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0FDB4C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umber_apart"));</w:t>
      </w:r>
    </w:p>
    <w:p w14:paraId="31DB598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Capacity"));</w:t>
      </w:r>
    </w:p>
    <w:p w14:paraId="7EAE467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Comfort"));</w:t>
      </w:r>
    </w:p>
    <w:p w14:paraId="4770CD9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rice"));</w:t>
      </w:r>
    </w:p>
    <w:p w14:paraId="2A4834D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Free"));</w:t>
      </w:r>
    </w:p>
    <w:p w14:paraId="69A93DA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343535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2EF2B2E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7C584F9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1A5B25B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objectOut.writeObject(answer);  </w:t>
      </w:r>
    </w:p>
    <w:p w14:paraId="5D4C394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290DA8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catch (SQLException </w:t>
      </w:r>
      <w:proofErr w:type="gramStart"/>
      <w:r w:rsidRPr="0030357A">
        <w:rPr>
          <w:sz w:val="20"/>
          <w:lang w:val="en-US"/>
        </w:rPr>
        <w:t>ex){</w:t>
      </w:r>
      <w:proofErr w:type="gramEnd"/>
    </w:p>
    <w:p w14:paraId="2EBD716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61B76E4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</w:t>
      </w:r>
    </w:p>
    <w:p w14:paraId="4A3B565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E3C7C29" w14:textId="0A8FD06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insertApart(</w:t>
      </w:r>
      <w:proofErr w:type="gramEnd"/>
      <w:r w:rsidRPr="0030357A">
        <w:rPr>
          <w:sz w:val="20"/>
          <w:lang w:val="en-US"/>
        </w:rPr>
        <w:t>) throws ClassNotFoundException, IOException {</w:t>
      </w:r>
    </w:p>
    <w:p w14:paraId="16EFF7F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5AB4A9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407CCA9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0C4197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INSERT INTO Apart");</w:t>
      </w:r>
    </w:p>
    <w:p w14:paraId="4276589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sql = "SET foreign_key_checks = 0;";</w:t>
      </w:r>
    </w:p>
    <w:p w14:paraId="1D55CA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417578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ql = "INSERT INTO </w:t>
      </w:r>
      <w:proofErr w:type="gramStart"/>
      <w:r w:rsidRPr="0030357A">
        <w:rPr>
          <w:sz w:val="20"/>
          <w:lang w:val="en-US"/>
        </w:rPr>
        <w:t>Apart(</w:t>
      </w:r>
      <w:proofErr w:type="gramEnd"/>
      <w:r w:rsidRPr="0030357A">
        <w:rPr>
          <w:sz w:val="20"/>
          <w:lang w:val="en-US"/>
        </w:rPr>
        <w:t>Number_apart, Capacity, Comfort, Price, Free) VALUES ("+answer.get(0)+","+answer.get(1)+",'"+answer.get(2)+"',"+answer.get(3)+",'"+answer.get(4)+"');";</w:t>
      </w:r>
    </w:p>
    <w:p w14:paraId="2F39C59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583F99D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ql = "SET foreign_key_checks = 1;";</w:t>
      </w:r>
    </w:p>
    <w:p w14:paraId="230B47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5930869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418D192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2EAD81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05C30E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6EDD16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3BD373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BA94003" w14:textId="616B12CD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Apart(</w:t>
      </w:r>
      <w:proofErr w:type="gramEnd"/>
      <w:r w:rsidRPr="0030357A">
        <w:rPr>
          <w:sz w:val="20"/>
          <w:lang w:val="en-US"/>
        </w:rPr>
        <w:t>) throws SQLException, IOException, ClassNotFoundException{</w:t>
      </w:r>
    </w:p>
    <w:p w14:paraId="527F0E8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450EB9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6F5DDE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UPDATE Postoyalec");</w:t>
      </w:r>
    </w:p>
    <w:p w14:paraId="7EEAA3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UPDATE Apart SET Capacity = " + 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 xml:space="preserve">0) + </w:t>
      </w:r>
    </w:p>
    <w:p w14:paraId="4355D36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", Comfort = '" + 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 xml:space="preserve">1) +"', Price= " + answer.get(2) + ", Free = '" + answer.get(3) + </w:t>
      </w:r>
    </w:p>
    <w:p w14:paraId="338706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"' WHERE Number_apart = " + </w:t>
      </w:r>
      <w:proofErr w:type="gramStart"/>
      <w:r w:rsidRPr="0030357A">
        <w:rPr>
          <w:sz w:val="20"/>
          <w:lang w:val="en-US"/>
        </w:rPr>
        <w:t>answer.get(</w:t>
      </w:r>
      <w:proofErr w:type="gramEnd"/>
      <w:r w:rsidRPr="0030357A">
        <w:rPr>
          <w:sz w:val="20"/>
          <w:lang w:val="en-US"/>
        </w:rPr>
        <w:t>4) +";";</w:t>
      </w:r>
    </w:p>
    <w:p w14:paraId="6155D63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20C3F5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17A556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FCEC65D" w14:textId="6CFBEC4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searchApart(</w:t>
      </w:r>
      <w:proofErr w:type="gramEnd"/>
      <w:r w:rsidRPr="0030357A">
        <w:rPr>
          <w:sz w:val="20"/>
          <w:lang w:val="en-US"/>
        </w:rPr>
        <w:t>) throws IOException{</w:t>
      </w:r>
    </w:p>
    <w:p w14:paraId="4427216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try {</w:t>
      </w:r>
    </w:p>
    <w:p w14:paraId="0D87E5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 xml:space="preserve">); </w:t>
      </w:r>
    </w:p>
    <w:p w14:paraId="29170F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post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42B89F5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SELECT * FROM Reservation WHERE " + post);</w:t>
      </w:r>
    </w:p>
    <w:p w14:paraId="419D0A5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0AC268F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sql;</w:t>
      </w:r>
    </w:p>
    <w:p w14:paraId="67453BC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"Да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post)) sql = "SELECT * FROM Apart WHERE Free = '1';";</w:t>
      </w:r>
    </w:p>
    <w:p w14:paraId="2495190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 ("Нет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post)) sql = "SELECT * FROM Apart WHERE Free = '0';";</w:t>
      </w:r>
    </w:p>
    <w:p w14:paraId="48321B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 ("lux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post) || "polulux".equals(post) || "econom".equals(post)) sql = "SELECT * FROM Apart WHERE Comfort = '" + post + "';";</w:t>
      </w:r>
    </w:p>
    <w:p w14:paraId="476872D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sql = "SELECT * FROM Apart WHERE Number_apart = " + post + " OR Capacity = " + post + " OR Price = " + post + ";";</w:t>
      </w:r>
    </w:p>
    <w:p w14:paraId="3E8D8DE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ultSet result = </w:t>
      </w:r>
      <w:proofErr w:type="gramStart"/>
      <w:r w:rsidRPr="0030357A">
        <w:rPr>
          <w:sz w:val="20"/>
          <w:lang w:val="en-US"/>
        </w:rPr>
        <w:t>statement.executeQuery</w:t>
      </w:r>
      <w:proofErr w:type="gramEnd"/>
      <w:r w:rsidRPr="0030357A">
        <w:rPr>
          <w:sz w:val="20"/>
          <w:lang w:val="en-US"/>
        </w:rPr>
        <w:t>(sql);</w:t>
      </w:r>
    </w:p>
    <w:p w14:paraId="3A98EA5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(</w:t>
      </w:r>
      <w:proofErr w:type="gramStart"/>
      <w:r w:rsidRPr="0030357A">
        <w:rPr>
          <w:sz w:val="20"/>
          <w:lang w:val="en-US"/>
        </w:rPr>
        <w:t>result.next</w:t>
      </w:r>
      <w:proofErr w:type="gramEnd"/>
      <w:r w:rsidRPr="0030357A">
        <w:rPr>
          <w:sz w:val="20"/>
          <w:lang w:val="en-US"/>
        </w:rPr>
        <w:t>()){</w:t>
      </w:r>
    </w:p>
    <w:p w14:paraId="4F1646D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Number_apart"));</w:t>
      </w:r>
    </w:p>
    <w:p w14:paraId="1A87862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Capacity"));</w:t>
      </w:r>
    </w:p>
    <w:p w14:paraId="24C238C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Comfort"));</w:t>
      </w:r>
    </w:p>
    <w:p w14:paraId="674F61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Price"));</w:t>
      </w:r>
    </w:p>
    <w:p w14:paraId="1C3BA7E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nswer.add(</w:t>
      </w:r>
      <w:proofErr w:type="gramStart"/>
      <w:r w:rsidRPr="0030357A">
        <w:rPr>
          <w:sz w:val="20"/>
          <w:lang w:val="en-US"/>
        </w:rPr>
        <w:t>result.getString</w:t>
      </w:r>
      <w:proofErr w:type="gramEnd"/>
      <w:r w:rsidRPr="0030357A">
        <w:rPr>
          <w:sz w:val="20"/>
          <w:lang w:val="en-US"/>
        </w:rPr>
        <w:t>("Free"));</w:t>
      </w:r>
    </w:p>
    <w:p w14:paraId="4E488DD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DD37C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esult.close</w:t>
      </w:r>
      <w:proofErr w:type="gramEnd"/>
      <w:r w:rsidRPr="0030357A">
        <w:rPr>
          <w:sz w:val="20"/>
          <w:lang w:val="en-US"/>
        </w:rPr>
        <w:t>();</w:t>
      </w:r>
    </w:p>
    <w:p w14:paraId="528E9C3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35838C6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65EE18F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writeObject(answer);</w:t>
      </w:r>
    </w:p>
    <w:p w14:paraId="0C4BF9C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reset();</w:t>
      </w:r>
    </w:p>
    <w:p w14:paraId="42E3B2D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SQLException ex) {</w:t>
      </w:r>
    </w:p>
    <w:p w14:paraId="19EAB1B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1091B4E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1AAA17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87FE509" w14:textId="3CF1C1F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delApart(</w:t>
      </w:r>
      <w:proofErr w:type="gramEnd"/>
      <w:r w:rsidRPr="0030357A">
        <w:rPr>
          <w:sz w:val="20"/>
          <w:lang w:val="en-US"/>
        </w:rPr>
        <w:t>) throws IOException, SQLException{</w:t>
      </w:r>
    </w:p>
    <w:p w14:paraId="076267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answer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11FAB3A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ement statement = </w:t>
      </w:r>
      <w:proofErr w:type="gramStart"/>
      <w:r w:rsidRPr="0030357A">
        <w:rPr>
          <w:sz w:val="20"/>
          <w:lang w:val="en-US"/>
        </w:rPr>
        <w:t>connection.createStatement</w:t>
      </w:r>
      <w:proofErr w:type="gramEnd"/>
      <w:r w:rsidRPr="0030357A">
        <w:rPr>
          <w:sz w:val="20"/>
          <w:lang w:val="en-US"/>
        </w:rPr>
        <w:t>();</w:t>
      </w:r>
    </w:p>
    <w:p w14:paraId="525ABA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user + ": DELETE FROM Reservation");</w:t>
      </w:r>
    </w:p>
    <w:p w14:paraId="64EE48E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sql = "DELETE FROM Apart WHERE Number_apart = " + answer + </w:t>
      </w:r>
      <w:proofErr w:type="gramStart"/>
      <w:r w:rsidRPr="0030357A">
        <w:rPr>
          <w:sz w:val="20"/>
          <w:lang w:val="en-US"/>
        </w:rPr>
        <w:t>" ;</w:t>
      </w:r>
      <w:proofErr w:type="gramEnd"/>
      <w:r w:rsidRPr="0030357A">
        <w:rPr>
          <w:sz w:val="20"/>
          <w:lang w:val="en-US"/>
        </w:rPr>
        <w:t>";</w:t>
      </w:r>
    </w:p>
    <w:p w14:paraId="7F472A2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executeUpdate</w:t>
      </w:r>
      <w:proofErr w:type="gramEnd"/>
      <w:r w:rsidRPr="0030357A">
        <w:rPr>
          <w:sz w:val="20"/>
          <w:lang w:val="en-US"/>
        </w:rPr>
        <w:t>(sql);</w:t>
      </w:r>
    </w:p>
    <w:p w14:paraId="3925B71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tatement.close</w:t>
      </w:r>
      <w:proofErr w:type="gramEnd"/>
      <w:r w:rsidRPr="0030357A">
        <w:rPr>
          <w:sz w:val="20"/>
          <w:lang w:val="en-US"/>
        </w:rPr>
        <w:t>();</w:t>
      </w:r>
    </w:p>
    <w:p w14:paraId="1FF543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9F354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7AC09D1" w14:textId="1F2BAF5D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atic public class dbServer extends </w:t>
      </w:r>
      <w:proofErr w:type="gramStart"/>
      <w:r w:rsidRPr="0030357A">
        <w:rPr>
          <w:sz w:val="20"/>
          <w:lang w:val="en-US"/>
        </w:rPr>
        <w:t>Thread{</w:t>
      </w:r>
      <w:proofErr w:type="gramEnd"/>
    </w:p>
    <w:p w14:paraId="2A6C489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Socket socket;</w:t>
      </w:r>
    </w:p>
    <w:p w14:paraId="09E4758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BufferedReader in;</w:t>
      </w:r>
    </w:p>
    <w:p w14:paraId="37D26CD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PrintWriter out;</w:t>
      </w:r>
    </w:p>
    <w:p w14:paraId="175DE70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ObjectOutputStream objectOut;</w:t>
      </w:r>
    </w:p>
    <w:p w14:paraId="3F95A8D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ObjectInputStream objectIn;</w:t>
      </w:r>
    </w:p>
    <w:p w14:paraId="4F7AD06E" w14:textId="36F06669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dbServer(</w:t>
      </w:r>
      <w:proofErr w:type="gramEnd"/>
      <w:r w:rsidRPr="0030357A">
        <w:rPr>
          <w:sz w:val="20"/>
          <w:lang w:val="en-US"/>
        </w:rPr>
        <w:t>Socket s) throws IOException{</w:t>
      </w:r>
    </w:p>
    <w:p w14:paraId="15A7B60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ocket = s;</w:t>
      </w:r>
    </w:p>
    <w:p w14:paraId="1C40CA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out = new </w:t>
      </w:r>
      <w:proofErr w:type="gramStart"/>
      <w:r w:rsidRPr="0030357A">
        <w:rPr>
          <w:sz w:val="20"/>
          <w:lang w:val="en-US"/>
        </w:rPr>
        <w:t>PrintWriter(</w:t>
      </w:r>
      <w:proofErr w:type="gramEnd"/>
      <w:r w:rsidRPr="0030357A">
        <w:rPr>
          <w:sz w:val="20"/>
          <w:lang w:val="en-US"/>
        </w:rPr>
        <w:t>new BufferedWriter(</w:t>
      </w:r>
    </w:p>
    <w:p w14:paraId="278041F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OutputStreamWriter(</w:t>
      </w:r>
      <w:proofErr w:type="gramStart"/>
      <w:r w:rsidRPr="0030357A">
        <w:rPr>
          <w:sz w:val="20"/>
          <w:lang w:val="en-US"/>
        </w:rPr>
        <w:t>socket.getOutputStream</w:t>
      </w:r>
      <w:proofErr w:type="gramEnd"/>
      <w:r w:rsidRPr="0030357A">
        <w:rPr>
          <w:sz w:val="20"/>
          <w:lang w:val="en-US"/>
        </w:rPr>
        <w:t>())), true);</w:t>
      </w:r>
    </w:p>
    <w:p w14:paraId="6EA507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n = new </w:t>
      </w:r>
      <w:proofErr w:type="gramStart"/>
      <w:r w:rsidRPr="0030357A">
        <w:rPr>
          <w:sz w:val="20"/>
          <w:lang w:val="en-US"/>
        </w:rPr>
        <w:t>BufferedReader(</w:t>
      </w:r>
      <w:proofErr w:type="gramEnd"/>
      <w:r w:rsidRPr="0030357A">
        <w:rPr>
          <w:sz w:val="20"/>
          <w:lang w:val="en-US"/>
        </w:rPr>
        <w:t xml:space="preserve">new </w:t>
      </w:r>
    </w:p>
    <w:p w14:paraId="6877CE7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putStreamReader(</w:t>
      </w:r>
      <w:proofErr w:type="gramStart"/>
      <w:r w:rsidRPr="0030357A">
        <w:rPr>
          <w:sz w:val="20"/>
          <w:lang w:val="en-US"/>
        </w:rPr>
        <w:t>socket.getInputStream</w:t>
      </w:r>
      <w:proofErr w:type="gramEnd"/>
      <w:r w:rsidRPr="0030357A">
        <w:rPr>
          <w:sz w:val="20"/>
          <w:lang w:val="en-US"/>
        </w:rPr>
        <w:t>()));</w:t>
      </w:r>
    </w:p>
    <w:p w14:paraId="592C07D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 = new ObjectOutputStream(</w:t>
      </w:r>
      <w:proofErr w:type="gramStart"/>
      <w:r w:rsidRPr="0030357A">
        <w:rPr>
          <w:sz w:val="20"/>
          <w:lang w:val="en-US"/>
        </w:rPr>
        <w:t>socket.getOutputStream</w:t>
      </w:r>
      <w:proofErr w:type="gramEnd"/>
      <w:r w:rsidRPr="0030357A">
        <w:rPr>
          <w:sz w:val="20"/>
          <w:lang w:val="en-US"/>
        </w:rPr>
        <w:t>());</w:t>
      </w:r>
    </w:p>
    <w:p w14:paraId="5E531A8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 = new ObjectInputStream(</w:t>
      </w:r>
      <w:proofErr w:type="gramStart"/>
      <w:r w:rsidRPr="0030357A">
        <w:rPr>
          <w:sz w:val="20"/>
          <w:lang w:val="en-US"/>
        </w:rPr>
        <w:t>socket.getInputStream</w:t>
      </w:r>
      <w:proofErr w:type="gramEnd"/>
      <w:r w:rsidRPr="0030357A">
        <w:rPr>
          <w:sz w:val="20"/>
          <w:lang w:val="en-US"/>
        </w:rPr>
        <w:t>());</w:t>
      </w:r>
    </w:p>
    <w:p w14:paraId="01483C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B84284E" w14:textId="6B7BA3CF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Override</w:t>
      </w:r>
    </w:p>
    <w:p w14:paraId="3D2989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run(</w:t>
      </w:r>
      <w:proofErr w:type="gramEnd"/>
      <w:r w:rsidRPr="0030357A">
        <w:rPr>
          <w:sz w:val="20"/>
          <w:lang w:val="en-US"/>
        </w:rPr>
        <w:t>){</w:t>
      </w:r>
    </w:p>
    <w:p w14:paraId="64A5979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5A133D1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MySQL connect = new </w:t>
      </w:r>
      <w:proofErr w:type="gramStart"/>
      <w:r w:rsidRPr="0030357A">
        <w:rPr>
          <w:sz w:val="20"/>
          <w:lang w:val="en-US"/>
        </w:rPr>
        <w:t>MySQL(</w:t>
      </w:r>
      <w:proofErr w:type="gramEnd"/>
      <w:r w:rsidRPr="0030357A">
        <w:rPr>
          <w:sz w:val="20"/>
          <w:lang w:val="en-US"/>
        </w:rPr>
        <w:t>);</w:t>
      </w:r>
    </w:p>
    <w:p w14:paraId="248C509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user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0B76F79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password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66E75E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f(</w:t>
      </w:r>
      <w:proofErr w:type="gramEnd"/>
      <w:r w:rsidRPr="0030357A">
        <w:rPr>
          <w:sz w:val="20"/>
          <w:lang w:val="en-US"/>
        </w:rPr>
        <w:t>connect.dbConnection(socket, in, out, objectIn, objectOut, user, password) == true){</w:t>
      </w:r>
    </w:p>
    <w:p w14:paraId="355EB4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succses");</w:t>
      </w:r>
    </w:p>
    <w:p w14:paraId="1E53083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 (true</w:t>
      </w:r>
      <w:proofErr w:type="gramStart"/>
      <w:r w:rsidRPr="0030357A">
        <w:rPr>
          <w:sz w:val="20"/>
          <w:lang w:val="en-US"/>
        </w:rPr>
        <w:t>){</w:t>
      </w:r>
      <w:proofErr w:type="gramEnd"/>
    </w:p>
    <w:p w14:paraId="2D3B29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answer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 xml:space="preserve">();  </w:t>
      </w:r>
    </w:p>
    <w:p w14:paraId="3C8434B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lectAllPost")) connect.selectAllPost();</w:t>
      </w:r>
    </w:p>
    <w:p w14:paraId="3CA295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insertPost")) connect.insertPost();</w:t>
      </w:r>
    </w:p>
    <w:p w14:paraId="3DDF71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deletePost")) connect.delPost();</w:t>
      </w:r>
    </w:p>
    <w:p w14:paraId="0FC1D12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updatePost")) connect.updPost();</w:t>
      </w:r>
    </w:p>
    <w:p w14:paraId="3FC64D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archPost")) connect.searchPost();</w:t>
      </w:r>
    </w:p>
    <w:p w14:paraId="72A65F4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lectCheckIn")) connect.selectCheckIn();</w:t>
      </w:r>
    </w:p>
    <w:p w14:paraId="1ECD0E0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insertCheckIn")) connect.insertCheckIn();</w:t>
      </w:r>
    </w:p>
    <w:p w14:paraId="01F8A0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deleteCheckIn")) connect.delCheckIn();</w:t>
      </w:r>
    </w:p>
    <w:p w14:paraId="32215B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updateCheckIn")) connect.updCheckIn();</w:t>
      </w:r>
    </w:p>
    <w:p w14:paraId="22C05DE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archCheckIn")) connect.searchCheckIn();</w:t>
      </w:r>
    </w:p>
    <w:p w14:paraId="0F66551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lectReserv")) connect.selectReserv();</w:t>
      </w:r>
    </w:p>
    <w:p w14:paraId="545CC67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insertReserv")) connect.insertReserv();</w:t>
      </w:r>
    </w:p>
    <w:p w14:paraId="5967CF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deleteReserv")) connect.delReserv();</w:t>
      </w:r>
    </w:p>
    <w:p w14:paraId="171B00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updateReserv")) connect.updReserv();</w:t>
      </w:r>
    </w:p>
    <w:p w14:paraId="4DCC92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archReserv")) connect.searchReserv();</w:t>
      </w:r>
    </w:p>
    <w:p w14:paraId="603A2D0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lectApart")) connect.selectApart();</w:t>
      </w:r>
    </w:p>
    <w:p w14:paraId="020D09C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insertApart")) connect.insertApart();</w:t>
      </w:r>
    </w:p>
    <w:p w14:paraId="1F9CA2E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updateApart")) connect.updApart();</w:t>
      </w:r>
    </w:p>
    <w:p w14:paraId="4BBDFCE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searchApart")) connect.searchApart();</w:t>
      </w:r>
    </w:p>
    <w:p w14:paraId="38BE57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deleteApart")) connect.delApart();</w:t>
      </w:r>
    </w:p>
    <w:p w14:paraId="7D8D09D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if(</w:t>
      </w:r>
      <w:proofErr w:type="gramStart"/>
      <w:r w:rsidRPr="0030357A">
        <w:rPr>
          <w:sz w:val="20"/>
          <w:lang w:val="en-US"/>
        </w:rPr>
        <w:t>answer.matches</w:t>
      </w:r>
      <w:proofErr w:type="gramEnd"/>
      <w:r w:rsidRPr="0030357A">
        <w:rPr>
          <w:sz w:val="20"/>
          <w:lang w:val="en-US"/>
        </w:rPr>
        <w:t>("(.*)exit")) break;</w:t>
      </w:r>
    </w:p>
    <w:p w14:paraId="28B0764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1EBC35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connect.dbConnectionClose</w:t>
      </w:r>
      <w:proofErr w:type="gramEnd"/>
      <w:r w:rsidRPr="0030357A">
        <w:rPr>
          <w:sz w:val="20"/>
          <w:lang w:val="en-US"/>
        </w:rPr>
        <w:t>();</w:t>
      </w:r>
    </w:p>
    <w:p w14:paraId="7D55723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426029E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4BE2A0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759EF11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730A9B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5F1B37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009F7DA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0925AD5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terruptedException | ClassNotFoundException | SQLException ex) {</w:t>
      </w:r>
    </w:p>
    <w:p w14:paraId="6B5ECC9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erver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1A3F3CD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16329E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AD6022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DAC80E3" w14:textId="4B4AACD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7BF18F6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args the command line arguments</w:t>
      </w:r>
    </w:p>
    <w:p w14:paraId="63CD60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590BA9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atic void </w:t>
      </w:r>
      <w:proofErr w:type="gramStart"/>
      <w:r w:rsidRPr="0030357A">
        <w:rPr>
          <w:sz w:val="20"/>
          <w:lang w:val="en-US"/>
        </w:rPr>
        <w:t>main(</w:t>
      </w:r>
      <w:proofErr w:type="gramEnd"/>
      <w:r w:rsidRPr="0030357A">
        <w:rPr>
          <w:sz w:val="20"/>
          <w:lang w:val="en-US"/>
        </w:rPr>
        <w:t>String[] args) throws IOException, InterruptedException {</w:t>
      </w:r>
    </w:p>
    <w:p w14:paraId="0478044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rverSocket s = new </w:t>
      </w:r>
      <w:proofErr w:type="gramStart"/>
      <w:r w:rsidRPr="0030357A">
        <w:rPr>
          <w:sz w:val="20"/>
          <w:lang w:val="en-US"/>
        </w:rPr>
        <w:t>ServerSocket(</w:t>
      </w:r>
      <w:proofErr w:type="gramEnd"/>
      <w:r w:rsidRPr="0030357A">
        <w:rPr>
          <w:sz w:val="20"/>
          <w:lang w:val="en-US"/>
        </w:rPr>
        <w:t>8060);</w:t>
      </w:r>
    </w:p>
    <w:p w14:paraId="244EE44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"Server started");</w:t>
      </w:r>
    </w:p>
    <w:p w14:paraId="4C60BB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FB3DF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 (true) {</w:t>
      </w:r>
    </w:p>
    <w:p w14:paraId="48AC2BF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ocket socket = </w:t>
      </w:r>
      <w:proofErr w:type="gramStart"/>
      <w:r w:rsidRPr="0030357A">
        <w:rPr>
          <w:sz w:val="20"/>
          <w:lang w:val="en-US"/>
        </w:rPr>
        <w:t>s.accept</w:t>
      </w:r>
      <w:proofErr w:type="gramEnd"/>
      <w:r w:rsidRPr="0030357A">
        <w:rPr>
          <w:sz w:val="20"/>
          <w:lang w:val="en-US"/>
        </w:rPr>
        <w:t>();</w:t>
      </w:r>
    </w:p>
    <w:p w14:paraId="148A250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ry{</w:t>
      </w:r>
      <w:proofErr w:type="gramEnd"/>
    </w:p>
    <w:p w14:paraId="3317D5B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bServer server = new dbServer(socket);</w:t>
      </w:r>
    </w:p>
    <w:p w14:paraId="758566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erver.start</w:t>
      </w:r>
      <w:proofErr w:type="gramEnd"/>
      <w:r w:rsidRPr="0030357A">
        <w:rPr>
          <w:sz w:val="20"/>
          <w:lang w:val="en-US"/>
        </w:rPr>
        <w:t>();</w:t>
      </w:r>
    </w:p>
    <w:p w14:paraId="7E37C85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erver.join</w:t>
      </w:r>
      <w:proofErr w:type="gramEnd"/>
      <w:r w:rsidRPr="0030357A">
        <w:rPr>
          <w:sz w:val="20"/>
          <w:lang w:val="en-US"/>
        </w:rPr>
        <w:t>();</w:t>
      </w:r>
    </w:p>
    <w:p w14:paraId="555C16A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E27379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finally{</w:t>
      </w:r>
      <w:proofErr w:type="gramEnd"/>
    </w:p>
    <w:p w14:paraId="2CC7008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05163CB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09D353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9A9E3A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816D4F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inally {</w:t>
      </w:r>
    </w:p>
    <w:p w14:paraId="29A251D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.close</w:t>
      </w:r>
      <w:proofErr w:type="gramEnd"/>
      <w:r w:rsidRPr="0030357A">
        <w:rPr>
          <w:sz w:val="20"/>
          <w:lang w:val="en-US"/>
        </w:rPr>
        <w:t>();</w:t>
      </w:r>
    </w:p>
    <w:p w14:paraId="1D35BF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"Server closed");</w:t>
      </w:r>
    </w:p>
    <w:p w14:paraId="0DC5ADF6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}</w:t>
      </w:r>
    </w:p>
    <w:p w14:paraId="468CA904" w14:textId="3201E547" w:rsidR="00D74D66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}</w:t>
      </w:r>
    </w:p>
    <w:p w14:paraId="22FAE5AD" w14:textId="41904EF0" w:rsidR="009E29E9" w:rsidRPr="0030357A" w:rsidRDefault="00D74D66" w:rsidP="00B6682E">
      <w:pPr>
        <w:pStyle w:val="a4"/>
        <w:spacing w:line="240" w:lineRule="auto"/>
        <w:ind w:firstLine="0"/>
        <w:rPr>
          <w:sz w:val="20"/>
        </w:rPr>
      </w:pPr>
      <w:r w:rsidRPr="0030357A">
        <w:rPr>
          <w:sz w:val="20"/>
        </w:rPr>
        <w:t>}</w:t>
      </w:r>
    </w:p>
    <w:p w14:paraId="5831198A" w14:textId="6EADA07E" w:rsidR="00D74D66" w:rsidRPr="0030357A" w:rsidRDefault="00D74D66">
      <w:pPr>
        <w:spacing w:after="160"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30357A">
        <w:rPr>
          <w:szCs w:val="28"/>
          <w:lang w:val="ru-RU"/>
        </w:rPr>
        <w:br w:type="page"/>
      </w:r>
    </w:p>
    <w:p w14:paraId="15F2E80E" w14:textId="12D8738A" w:rsidR="00D74D66" w:rsidRPr="007A36DF" w:rsidRDefault="00D74D66" w:rsidP="00D74D66">
      <w:pPr>
        <w:pStyle w:val="a4"/>
        <w:ind w:firstLine="0"/>
        <w:jc w:val="center"/>
        <w:outlineLvl w:val="1"/>
        <w:rPr>
          <w:b/>
          <w:bCs/>
          <w:sz w:val="30"/>
          <w:szCs w:val="30"/>
        </w:rPr>
      </w:pPr>
      <w:bookmarkStart w:id="15" w:name="_Toc166844887"/>
      <w:r w:rsidRPr="007A36DF">
        <w:rPr>
          <w:b/>
          <w:bCs/>
          <w:sz w:val="30"/>
          <w:szCs w:val="30"/>
        </w:rPr>
        <w:lastRenderedPageBreak/>
        <w:t>Приложение А.2 – Исходный код клиента</w:t>
      </w:r>
      <w:bookmarkEnd w:id="15"/>
    </w:p>
    <w:p w14:paraId="14D542D6" w14:textId="5009C35D" w:rsidR="00D74D66" w:rsidRPr="0030357A" w:rsidRDefault="00D74D66" w:rsidP="00D74D66">
      <w:pPr>
        <w:pStyle w:val="a4"/>
        <w:ind w:firstLine="0"/>
        <w:rPr>
          <w:szCs w:val="28"/>
        </w:rPr>
      </w:pPr>
      <w:r w:rsidRPr="0030357A">
        <w:rPr>
          <w:szCs w:val="28"/>
        </w:rPr>
        <w:t xml:space="preserve">Файл </w:t>
      </w:r>
      <w:r w:rsidRPr="0030357A">
        <w:rPr>
          <w:szCs w:val="28"/>
          <w:lang w:val="en-US"/>
        </w:rPr>
        <w:t>StartDialog</w:t>
      </w:r>
      <w:r w:rsidRPr="0030357A">
        <w:rPr>
          <w:szCs w:val="28"/>
        </w:rPr>
        <w:t>.</w:t>
      </w:r>
      <w:r w:rsidRPr="0030357A">
        <w:rPr>
          <w:szCs w:val="28"/>
          <w:lang w:val="en-US"/>
        </w:rPr>
        <w:t>java</w:t>
      </w:r>
    </w:p>
    <w:p w14:paraId="412E02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ckage client;</w:t>
      </w:r>
    </w:p>
    <w:p w14:paraId="5FB445C2" w14:textId="4F1DB1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io.*</w:t>
      </w:r>
      <w:proofErr w:type="gramEnd"/>
      <w:r w:rsidRPr="0030357A">
        <w:rPr>
          <w:sz w:val="20"/>
          <w:lang w:val="en-US"/>
        </w:rPr>
        <w:t>;</w:t>
      </w:r>
    </w:p>
    <w:p w14:paraId="21E4FA19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net.*</w:t>
      </w:r>
      <w:proofErr w:type="gramEnd"/>
      <w:r w:rsidRPr="0030357A">
        <w:rPr>
          <w:sz w:val="20"/>
          <w:lang w:val="en-US"/>
        </w:rPr>
        <w:t>;</w:t>
      </w:r>
    </w:p>
    <w:p w14:paraId="685B43A8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evel;</w:t>
      </w:r>
    </w:p>
    <w:p w14:paraId="103F752D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;</w:t>
      </w:r>
    </w:p>
    <w:p w14:paraId="6D1E539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;</w:t>
      </w:r>
    </w:p>
    <w:p w14:paraId="2C5C8B0E" w14:textId="1D23451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01937C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</w:t>
      </w:r>
    </w:p>
    <w:p w14:paraId="2079B4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author iljak</w:t>
      </w:r>
    </w:p>
    <w:p w14:paraId="3D5E92CD" w14:textId="12213EFA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4C92B14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StartDialog extends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 {</w:t>
      </w:r>
    </w:p>
    <w:p w14:paraId="0FED9D1A" w14:textId="3F7A296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7ADB8E6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reates new form Client</w:t>
      </w:r>
    </w:p>
    <w:p w14:paraId="27CD745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322638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StartDialog(</w:t>
      </w:r>
      <w:proofErr w:type="gramEnd"/>
      <w:r w:rsidRPr="0030357A">
        <w:rPr>
          <w:sz w:val="20"/>
          <w:lang w:val="en-US"/>
        </w:rPr>
        <w:t>) {</w:t>
      </w:r>
    </w:p>
    <w:p w14:paraId="163AD74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55EE733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getRootPane</w:t>
      </w:r>
      <w:proofErr w:type="gramEnd"/>
      <w:r w:rsidRPr="0030357A">
        <w:rPr>
          <w:sz w:val="20"/>
          <w:lang w:val="en-US"/>
        </w:rPr>
        <w:t>().setDefaultButton(connectButton);</w:t>
      </w:r>
    </w:p>
    <w:p w14:paraId="482DBE63" w14:textId="77777777" w:rsidR="00CD6949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6D5341B" w14:textId="1D6F0C0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31C905B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This method is called from within the constructor to initialize the form.</w:t>
      </w:r>
    </w:p>
    <w:p w14:paraId="34BD24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WARNING: Do NOT modify this code. The content of this method is always</w:t>
      </w:r>
    </w:p>
    <w:p w14:paraId="6D02C05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</w:t>
      </w:r>
      <w:proofErr w:type="gramStart"/>
      <w:r w:rsidRPr="0030357A">
        <w:rPr>
          <w:sz w:val="20"/>
          <w:lang w:val="en-US"/>
        </w:rPr>
        <w:t>regenerated</w:t>
      </w:r>
      <w:proofErr w:type="gramEnd"/>
      <w:r w:rsidRPr="0030357A">
        <w:rPr>
          <w:sz w:val="20"/>
          <w:lang w:val="en-US"/>
        </w:rPr>
        <w:t xml:space="preserve"> by the Form Editor.</w:t>
      </w:r>
    </w:p>
    <w:p w14:paraId="392BF0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328EB6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SuppressWarnings("unchecked")</w:t>
      </w:r>
    </w:p>
    <w:p w14:paraId="20030B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&lt;editor-fold defaultstate="collapsed" desc="Generated Code"&gt;                          </w:t>
      </w:r>
    </w:p>
    <w:p w14:paraId="455E5D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 {</w:t>
      </w:r>
    </w:p>
    <w:p w14:paraId="23740631" w14:textId="0C5C20A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onnec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63D5C6F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inField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extField();</w:t>
      </w:r>
    </w:p>
    <w:p w14:paraId="5F1547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asswordField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extField();</w:t>
      </w:r>
    </w:p>
    <w:p w14:paraId="54722E3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ameLabel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();</w:t>
      </w:r>
    </w:p>
    <w:p w14:paraId="763F06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asswordLabel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();</w:t>
      </w:r>
    </w:p>
    <w:p w14:paraId="68DE2B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errorLabel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();</w:t>
      </w:r>
    </w:p>
    <w:p w14:paraId="4CD0F6D5" w14:textId="5026502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DefaultCloseOpera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WindowConstants.EXIT_ON_CLOSE);</w:t>
      </w:r>
    </w:p>
    <w:p w14:paraId="3D3AC4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etCursor(</w:t>
      </w:r>
      <w:proofErr w:type="gramEnd"/>
      <w:r w:rsidRPr="0030357A">
        <w:rPr>
          <w:sz w:val="20"/>
          <w:lang w:val="en-US"/>
        </w:rPr>
        <w:t>new java.awt.Cursor(java.awt.Cursor.DEFAULT_CURSOR));</w:t>
      </w:r>
    </w:p>
    <w:p w14:paraId="369AA6C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etPreferredSize(</w:t>
      </w:r>
      <w:proofErr w:type="gramEnd"/>
      <w:r w:rsidRPr="0030357A">
        <w:rPr>
          <w:sz w:val="20"/>
          <w:lang w:val="en-US"/>
        </w:rPr>
        <w:t>new java.awt.Dimension(400, 300));</w:t>
      </w:r>
    </w:p>
    <w:p w14:paraId="48481E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Resizable(false);</w:t>
      </w:r>
    </w:p>
    <w:p w14:paraId="1B4B45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etSize(</w:t>
      </w:r>
      <w:proofErr w:type="gramEnd"/>
      <w:r w:rsidRPr="0030357A">
        <w:rPr>
          <w:sz w:val="20"/>
          <w:lang w:val="en-US"/>
        </w:rPr>
        <w:t>new java.awt.Dimension(400, 300));</w:t>
      </w:r>
    </w:p>
    <w:p w14:paraId="506F687F" w14:textId="2E26A316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onnectButton.setText("Подключиться");</w:t>
      </w:r>
    </w:p>
    <w:p w14:paraId="2E9642B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onnec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204E7C3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7B9E0CC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onnectButtonActionPerformed(evt);</w:t>
      </w:r>
    </w:p>
    <w:p w14:paraId="19153D5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489FB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455E7D5" w14:textId="31A8D1E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ameLabel.setText("Имя");</w:t>
      </w:r>
    </w:p>
    <w:p w14:paraId="4198E0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ameLabel.setAlignmentY(0.0F);</w:t>
      </w:r>
    </w:p>
    <w:p w14:paraId="4569C34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ameLabel.setHorizontalTextPosi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SwingConstants.CENTER);</w:t>
      </w:r>
    </w:p>
    <w:p w14:paraId="09CAF2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ameLabel.setVerticalTextPosi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SwingConstants.CENTER);</w:t>
      </w:r>
    </w:p>
    <w:p w14:paraId="114DB917" w14:textId="2C8873B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sswordLabel.setText("Пароль");</w:t>
      </w:r>
    </w:p>
    <w:p w14:paraId="561A78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sswordLabel.setToolTipText("");</w:t>
      </w:r>
    </w:p>
    <w:p w14:paraId="1AA7F83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sswordLabel.setVerticalTextPosi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SwingConstants.CENTER);</w:t>
      </w:r>
    </w:p>
    <w:p w14:paraId="2D25364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rrorLabel.setVerticalTextPosi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SwingConstants.CENTER);</w:t>
      </w:r>
    </w:p>
    <w:p w14:paraId="62CD3E38" w14:textId="38EB122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GroupLayout layout = new javax.swing.GroupLayout(getContentPane());</w:t>
      </w:r>
    </w:p>
    <w:p w14:paraId="74CB722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getContentPane(</w:t>
      </w:r>
      <w:proofErr w:type="gramStart"/>
      <w:r w:rsidRPr="0030357A">
        <w:rPr>
          <w:sz w:val="20"/>
          <w:lang w:val="en-US"/>
        </w:rPr>
        <w:t>).setLayout</w:t>
      </w:r>
      <w:proofErr w:type="gramEnd"/>
      <w:r w:rsidRPr="0030357A">
        <w:rPr>
          <w:sz w:val="20"/>
          <w:lang w:val="en-US"/>
        </w:rPr>
        <w:t>(layout);</w:t>
      </w:r>
    </w:p>
    <w:p w14:paraId="4426363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HorizontalGroup</w:t>
      </w:r>
      <w:proofErr w:type="gramEnd"/>
      <w:r w:rsidRPr="0030357A">
        <w:rPr>
          <w:sz w:val="20"/>
          <w:lang w:val="en-US"/>
        </w:rPr>
        <w:t>(</w:t>
      </w:r>
    </w:p>
    <w:p w14:paraId="303BF2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321D726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2E69AB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158, Short.MAX_VALUE)</w:t>
      </w:r>
    </w:p>
    <w:p w14:paraId="187D2E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, false)</w:t>
      </w:r>
    </w:p>
    <w:p w14:paraId="2281BC5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.addComponent</w:t>
      </w:r>
      <w:proofErr w:type="gramEnd"/>
      <w:r w:rsidRPr="0030357A">
        <w:rPr>
          <w:sz w:val="20"/>
          <w:lang w:val="en-US"/>
        </w:rPr>
        <w:t>(loginField)</w:t>
      </w:r>
    </w:p>
    <w:p w14:paraId="620A6D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asswordLabel, javax.swing.GroupLayout.DEFAULT_SIZE, javax.swing.GroupLayout.DEFAULT_SIZE, Short.MAX_VALUE)</w:t>
      </w:r>
    </w:p>
    <w:p w14:paraId="0B2A21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nameLabel, javax.swing.GroupLayout.DEFAULT_SIZE, javax.swing.GroupLayout.DEFAULT_SIZE, Short.MAX_VALUE)</w:t>
      </w:r>
    </w:p>
    <w:p w14:paraId="33ADDF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connectButton, javax.swing.GroupLayout.DEFAULT_SIZE, javax.swing.GroupLayout.DEFAULT_SIZE, Short.MAX_VALUE)</w:t>
      </w:r>
    </w:p>
    <w:p w14:paraId="6E7A2CA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asswordField, javax.swing.GroupLayout.PREFERRED_SIZE, 110, javax.swing.GroupLayout.PREFERRED_SIZE))</w:t>
      </w:r>
    </w:p>
    <w:p w14:paraId="58803B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132, 132, 132))</w:t>
      </w:r>
    </w:p>
    <w:p w14:paraId="741F333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javax.swing.GroupLayout.Alignment.TRAILING, layout.createSequentialGroup()</w:t>
      </w:r>
    </w:p>
    <w:p w14:paraId="3015BDB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</w:t>
      </w:r>
    </w:p>
    <w:p w14:paraId="3DB433C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errorLabel, javax.swing.GroupLayout.DEFAULT_SIZE, javax.swing.GroupLayout.DEFAULT_SIZE, Short.MAX_VALUE)</w:t>
      </w:r>
    </w:p>
    <w:p w14:paraId="5B7F0B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)</w:t>
      </w:r>
    </w:p>
    <w:p w14:paraId="2998A6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6E430E5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VerticalGroup</w:t>
      </w:r>
      <w:proofErr w:type="gramEnd"/>
      <w:r w:rsidRPr="0030357A">
        <w:rPr>
          <w:sz w:val="20"/>
          <w:lang w:val="en-US"/>
        </w:rPr>
        <w:t>(</w:t>
      </w:r>
    </w:p>
    <w:p w14:paraId="5EACC0F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09B4880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javax.swing.GroupLayout.Alignment.TRAILING, layout.createSequentialGroup()</w:t>
      </w:r>
    </w:p>
    <w:p w14:paraId="6CBE12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55, Short.MAX_VALUE)</w:t>
      </w:r>
    </w:p>
    <w:p w14:paraId="29CE059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nameLabel)</w:t>
      </w:r>
    </w:p>
    <w:p w14:paraId="563CEBB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046FD6D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loginField, javax.swing.GroupLayout.PREFERRED_SIZE, javax.swing.GroupLayout.DEFAULT_SIZE, javax.swing.GroupLayout.PREFERRED_SIZE)</w:t>
      </w:r>
    </w:p>
    <w:p w14:paraId="54AEE0A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E60ECD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asswordLabel)</w:t>
      </w:r>
    </w:p>
    <w:p w14:paraId="28C7D62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5, 5, 5)</w:t>
      </w:r>
    </w:p>
    <w:p w14:paraId="6355F6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asswordField, javax.swing.GroupLayout.PREFERRED_SIZE, javax.swing.GroupLayout.DEFAULT_SIZE, javax.swing.GroupLayout.PREFERRED_SIZE)</w:t>
      </w:r>
    </w:p>
    <w:p w14:paraId="299C16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UNRELATED)</w:t>
      </w:r>
    </w:p>
    <w:p w14:paraId="6285CA3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connectButton)</w:t>
      </w:r>
    </w:p>
    <w:p w14:paraId="167703B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5CED67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errorLabel, javax.swing.GroupLayout.PREFERRED_SIZE, 17, javax.swing.GroupLayout.PREFERRED_SIZE)</w:t>
      </w:r>
    </w:p>
    <w:p w14:paraId="6400BB3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37, 37, 37))</w:t>
      </w:r>
    </w:p>
    <w:p w14:paraId="15C0AF4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58E2A696" w14:textId="079FBA7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ack(</w:t>
      </w:r>
      <w:proofErr w:type="gramEnd"/>
      <w:r w:rsidRPr="0030357A">
        <w:rPr>
          <w:sz w:val="20"/>
          <w:lang w:val="en-US"/>
        </w:rPr>
        <w:t>);</w:t>
      </w:r>
    </w:p>
    <w:p w14:paraId="30564C9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LocationRelativeTo(null);</w:t>
      </w:r>
    </w:p>
    <w:p w14:paraId="3AC7FEC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// &lt;/editor-fold&gt;                        </w:t>
      </w:r>
    </w:p>
    <w:p w14:paraId="7F101D7C" w14:textId="1C105CE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connec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 </w:t>
      </w:r>
    </w:p>
    <w:p w14:paraId="7030A0D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0D1B00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/InetAddress addr = InetAddress.getByName(null);</w:t>
      </w:r>
    </w:p>
    <w:p w14:paraId="6D57BC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ocket socket = new </w:t>
      </w:r>
      <w:proofErr w:type="gramStart"/>
      <w:r w:rsidRPr="0030357A">
        <w:rPr>
          <w:sz w:val="20"/>
          <w:lang w:val="en-US"/>
        </w:rPr>
        <w:t>Socket(</w:t>
      </w:r>
      <w:proofErr w:type="gramEnd"/>
      <w:r w:rsidRPr="0030357A">
        <w:rPr>
          <w:sz w:val="20"/>
          <w:lang w:val="en-US"/>
        </w:rPr>
        <w:t>"localhost", 8060);</w:t>
      </w:r>
    </w:p>
    <w:p w14:paraId="4DD1F1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BufferedReader in = new </w:t>
      </w:r>
      <w:proofErr w:type="gramStart"/>
      <w:r w:rsidRPr="0030357A">
        <w:rPr>
          <w:sz w:val="20"/>
          <w:lang w:val="en-US"/>
        </w:rPr>
        <w:t>BufferedReader(</w:t>
      </w:r>
      <w:proofErr w:type="gramEnd"/>
      <w:r w:rsidRPr="0030357A">
        <w:rPr>
          <w:sz w:val="20"/>
          <w:lang w:val="en-US"/>
        </w:rPr>
        <w:t>new InputStreamReader(socket.getInputStream()));</w:t>
      </w:r>
    </w:p>
    <w:p w14:paraId="2BEBC6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ntWriter out = new </w:t>
      </w:r>
      <w:proofErr w:type="gramStart"/>
      <w:r w:rsidRPr="0030357A">
        <w:rPr>
          <w:sz w:val="20"/>
          <w:lang w:val="en-US"/>
        </w:rPr>
        <w:t>PrintWriter(</w:t>
      </w:r>
      <w:proofErr w:type="gramEnd"/>
      <w:r w:rsidRPr="0030357A">
        <w:rPr>
          <w:sz w:val="20"/>
          <w:lang w:val="en-US"/>
        </w:rPr>
        <w:t>new BufferedWriter(new OutputStreamWriter(socket.getOutputStream())), true);</w:t>
      </w:r>
    </w:p>
    <w:p w14:paraId="4A84F5D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putStream objectIn = new ObjectInputStream(</w:t>
      </w:r>
      <w:proofErr w:type="gramStart"/>
      <w:r w:rsidRPr="0030357A">
        <w:rPr>
          <w:sz w:val="20"/>
          <w:lang w:val="en-US"/>
        </w:rPr>
        <w:t>socket.getInputStream</w:t>
      </w:r>
      <w:proofErr w:type="gramEnd"/>
      <w:r w:rsidRPr="0030357A">
        <w:rPr>
          <w:sz w:val="20"/>
          <w:lang w:val="en-US"/>
        </w:rPr>
        <w:t>());</w:t>
      </w:r>
    </w:p>
    <w:p w14:paraId="09B8CFD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putStream objectOut = new ObjectOutputStream(</w:t>
      </w:r>
      <w:proofErr w:type="gramStart"/>
      <w:r w:rsidRPr="0030357A">
        <w:rPr>
          <w:sz w:val="20"/>
          <w:lang w:val="en-US"/>
        </w:rPr>
        <w:t>socket.getOutputStream</w:t>
      </w:r>
      <w:proofErr w:type="gramEnd"/>
      <w:r w:rsidRPr="0030357A">
        <w:rPr>
          <w:sz w:val="20"/>
          <w:lang w:val="en-US"/>
        </w:rPr>
        <w:t>());</w:t>
      </w:r>
    </w:p>
    <w:p w14:paraId="0D292F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loginField.getText());</w:t>
      </w:r>
    </w:p>
    <w:p w14:paraId="09EF10F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passwordField.getText());</w:t>
      </w:r>
    </w:p>
    <w:p w14:paraId="3D9D93C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otvet = </w:t>
      </w:r>
      <w:proofErr w:type="gramStart"/>
      <w:r w:rsidRPr="0030357A">
        <w:rPr>
          <w:sz w:val="20"/>
          <w:lang w:val="en-US"/>
        </w:rPr>
        <w:t>in.readLine</w:t>
      </w:r>
      <w:proofErr w:type="gramEnd"/>
      <w:r w:rsidRPr="0030357A">
        <w:rPr>
          <w:sz w:val="20"/>
          <w:lang w:val="en-US"/>
        </w:rPr>
        <w:t>();</w:t>
      </w:r>
    </w:p>
    <w:p w14:paraId="37111AB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"succses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otvet)){</w:t>
      </w:r>
    </w:p>
    <w:p w14:paraId="2980C06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Frame post = new </w:t>
      </w:r>
      <w:proofErr w:type="gramStart"/>
      <w:r w:rsidRPr="0030357A">
        <w:rPr>
          <w:sz w:val="20"/>
          <w:lang w:val="en-US"/>
        </w:rPr>
        <w:t>Postoyalec(</w:t>
      </w:r>
      <w:proofErr w:type="gramEnd"/>
      <w:r w:rsidRPr="0030357A">
        <w:rPr>
          <w:sz w:val="20"/>
          <w:lang w:val="en-US"/>
        </w:rPr>
        <w:t>socket, in, out, objectIn, objectOut, loginField.getText());</w:t>
      </w:r>
    </w:p>
    <w:p w14:paraId="2DFB683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ost.setVisible</w:t>
      </w:r>
      <w:proofErr w:type="gramEnd"/>
      <w:r w:rsidRPr="0030357A">
        <w:rPr>
          <w:sz w:val="20"/>
          <w:lang w:val="en-US"/>
        </w:rPr>
        <w:t>(true);</w:t>
      </w:r>
    </w:p>
    <w:p w14:paraId="3767F0E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Visible(false);</w:t>
      </w:r>
    </w:p>
    <w:p w14:paraId="4DE453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dispose(</w:t>
      </w:r>
      <w:proofErr w:type="gramEnd"/>
      <w:r w:rsidRPr="0030357A">
        <w:rPr>
          <w:sz w:val="20"/>
          <w:lang w:val="en-US"/>
        </w:rPr>
        <w:t>);</w:t>
      </w:r>
    </w:p>
    <w:p w14:paraId="736466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3BFB1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lse {</w:t>
      </w:r>
    </w:p>
    <w:p w14:paraId="1A5DBC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errorLabel.setText(otvet);</w:t>
      </w:r>
    </w:p>
    <w:p w14:paraId="33D6A90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6E6C5EA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E92F7B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UnknownHostException ex) {</w:t>
      </w:r>
    </w:p>
    <w:p w14:paraId="7B28683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tartDialog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276CEF9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} catch (IOException ex) {</w:t>
      </w:r>
    </w:p>
    <w:p w14:paraId="7CE261E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tartDialog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05C35C9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terruptedException ex) {</w:t>
      </w:r>
    </w:p>
    <w:p w14:paraId="718F488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StartDialog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0CC92E2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5B496DE" w14:textId="77777777" w:rsidR="00CD6949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 </w:t>
      </w:r>
    </w:p>
    <w:p w14:paraId="3A1332D9" w14:textId="1DEDC53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48F9A70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args the command line arguments</w:t>
      </w:r>
    </w:p>
    <w:p w14:paraId="1BC7AC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1E1EF23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atic void </w:t>
      </w:r>
      <w:proofErr w:type="gramStart"/>
      <w:r w:rsidRPr="0030357A">
        <w:rPr>
          <w:sz w:val="20"/>
          <w:lang w:val="en-US"/>
        </w:rPr>
        <w:t>main(</w:t>
      </w:r>
      <w:proofErr w:type="gramEnd"/>
      <w:r w:rsidRPr="0030357A">
        <w:rPr>
          <w:sz w:val="20"/>
          <w:lang w:val="en-US"/>
        </w:rPr>
        <w:t>String args[]) {</w:t>
      </w:r>
    </w:p>
    <w:p w14:paraId="06E3AA9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Set the Nimbus look and feel */</w:t>
      </w:r>
    </w:p>
    <w:p w14:paraId="0FB3DB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/&lt;editor-fold defaultstate="collapsed" desc=" Look and feel setting code (optional) "&gt;</w:t>
      </w:r>
    </w:p>
    <w:p w14:paraId="02FB826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If Nimbus (introduced in Java SE 6) is not available, stay with the default look and feel.</w:t>
      </w:r>
    </w:p>
    <w:p w14:paraId="2097030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For details see http://download.oracle.com/javase/tutorial/uiswing/lookandfeel/plaf.html </w:t>
      </w:r>
    </w:p>
    <w:p w14:paraId="57EB59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2F47B1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5A61DF3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LookAndFeelInfo info : javax.swing.UIManager.getInstalledLookAndFeels()) {</w:t>
      </w:r>
    </w:p>
    <w:p w14:paraId="19481BF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"Nimbus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info.getName())) {</w:t>
      </w:r>
    </w:p>
    <w:p w14:paraId="0C9FF2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setLookAndFeel(info.getClassName());</w:t>
      </w:r>
    </w:p>
    <w:p w14:paraId="569DB79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reak;</w:t>
      </w:r>
    </w:p>
    <w:p w14:paraId="541725C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65DF59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15519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ClassNotFoundException ex) {</w:t>
      </w:r>
    </w:p>
    <w:p w14:paraId="10B7AB5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StartDialog.class.getName()).log(java.util.logging.Level.SEVERE, null, ex);</w:t>
      </w:r>
    </w:p>
    <w:p w14:paraId="2DD358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stantiationException ex) {</w:t>
      </w:r>
    </w:p>
    <w:p w14:paraId="722E93A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StartDialog.class.getName()).log(java.util.logging.Level.SEVERE, null, ex);</w:t>
      </w:r>
    </w:p>
    <w:p w14:paraId="5D0A61E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llegalAccessException ex) {</w:t>
      </w:r>
    </w:p>
    <w:p w14:paraId="7FA3986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StartDialog.class.getName()).log(java.util.logging.Level.SEVERE, null, ex);</w:t>
      </w:r>
    </w:p>
    <w:p w14:paraId="0407840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nsupportedLookAndFeelException ex) {</w:t>
      </w:r>
    </w:p>
    <w:p w14:paraId="1C374A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StartDialog.class.getName()).log(java.util.logging.Level.SEVERE, null, ex);</w:t>
      </w:r>
    </w:p>
    <w:p w14:paraId="1B05A9BD" w14:textId="77777777" w:rsidR="0030357A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566F5A9" w14:textId="4DF0695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Create and display the form */</w:t>
      </w:r>
    </w:p>
    <w:p w14:paraId="6C87DA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awt.EventQueue.invokeLater</w:t>
      </w:r>
      <w:proofErr w:type="gramEnd"/>
      <w:r w:rsidRPr="0030357A">
        <w:rPr>
          <w:sz w:val="20"/>
          <w:lang w:val="en-US"/>
        </w:rPr>
        <w:t>(new Runnable() {</w:t>
      </w:r>
    </w:p>
    <w:p w14:paraId="690D41F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Override</w:t>
      </w:r>
    </w:p>
    <w:p w14:paraId="5861E5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run(</w:t>
      </w:r>
      <w:proofErr w:type="gramEnd"/>
      <w:r w:rsidRPr="0030357A">
        <w:rPr>
          <w:sz w:val="20"/>
          <w:lang w:val="en-US"/>
        </w:rPr>
        <w:t>) {</w:t>
      </w:r>
    </w:p>
    <w:p w14:paraId="4E34E6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StartDialog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48F8E3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1E226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29375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FA79258" w14:textId="46930E2C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</w:t>
      </w:r>
      <w:proofErr w:type="gramStart"/>
      <w:r w:rsidRPr="0030357A">
        <w:rPr>
          <w:sz w:val="20"/>
          <w:lang w:val="en-US"/>
        </w:rPr>
        <w:t>Variables</w:t>
      </w:r>
      <w:proofErr w:type="gramEnd"/>
      <w:r w:rsidRPr="0030357A">
        <w:rPr>
          <w:sz w:val="20"/>
          <w:lang w:val="en-US"/>
        </w:rPr>
        <w:t xml:space="preserve"> declaration - do not modify                     </w:t>
      </w:r>
    </w:p>
    <w:p w14:paraId="01B44DF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connectButton;</w:t>
      </w:r>
    </w:p>
    <w:p w14:paraId="482CDF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 errorLabel;</w:t>
      </w:r>
    </w:p>
    <w:p w14:paraId="61EEED6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extField loginField;</w:t>
      </w:r>
    </w:p>
    <w:p w14:paraId="6D38F2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 nameLabel;</w:t>
      </w:r>
    </w:p>
    <w:p w14:paraId="365B63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extField passwordField;</w:t>
      </w:r>
    </w:p>
    <w:p w14:paraId="2C2CB8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 passwordLabel;</w:t>
      </w:r>
    </w:p>
    <w:p w14:paraId="0C17F50C" w14:textId="6B07FAC8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End of variables declaration                   </w:t>
      </w:r>
    </w:p>
    <w:p w14:paraId="2198A173" w14:textId="0DBF5D27" w:rsidR="00D74D66" w:rsidRPr="0030357A" w:rsidRDefault="00D74D66" w:rsidP="00B6682E">
      <w:pPr>
        <w:pStyle w:val="a4"/>
        <w:spacing w:line="240" w:lineRule="auto"/>
        <w:ind w:firstLine="0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0FA26CE" w14:textId="38ADF478" w:rsidR="00D74D66" w:rsidRPr="0030357A" w:rsidRDefault="00D74D66" w:rsidP="00D74D66">
      <w:pPr>
        <w:pStyle w:val="a4"/>
        <w:ind w:firstLine="0"/>
        <w:rPr>
          <w:szCs w:val="28"/>
          <w:lang w:val="en-US"/>
        </w:rPr>
      </w:pPr>
      <w:r w:rsidRPr="0030357A">
        <w:rPr>
          <w:szCs w:val="28"/>
        </w:rPr>
        <w:t>Файл</w:t>
      </w:r>
      <w:r w:rsidRPr="0030357A">
        <w:rPr>
          <w:szCs w:val="28"/>
          <w:lang w:val="en-US"/>
        </w:rPr>
        <w:t xml:space="preserve"> Postoyalec.java</w:t>
      </w:r>
    </w:p>
    <w:p w14:paraId="666DCD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ckage client;</w:t>
      </w:r>
    </w:p>
    <w:p w14:paraId="3BE480AA" w14:textId="3E087B45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table.DefaultTableModel;</w:t>
      </w:r>
    </w:p>
    <w:p w14:paraId="4828C450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io.*</w:t>
      </w:r>
      <w:proofErr w:type="gramEnd"/>
      <w:r w:rsidRPr="0030357A">
        <w:rPr>
          <w:sz w:val="20"/>
          <w:lang w:val="en-US"/>
        </w:rPr>
        <w:t>;</w:t>
      </w:r>
    </w:p>
    <w:p w14:paraId="5F0000A3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net.*</w:t>
      </w:r>
      <w:proofErr w:type="gramEnd"/>
      <w:r w:rsidRPr="0030357A">
        <w:rPr>
          <w:sz w:val="20"/>
          <w:lang w:val="en-US"/>
        </w:rPr>
        <w:t>;</w:t>
      </w:r>
    </w:p>
    <w:p w14:paraId="1E25434F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inkedList;</w:t>
      </w:r>
    </w:p>
    <w:p w14:paraId="1693FC3A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evel;</w:t>
      </w:r>
    </w:p>
    <w:p w14:paraId="463FFE55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;</w:t>
      </w:r>
    </w:p>
    <w:p w14:paraId="200CE4BD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;</w:t>
      </w:r>
    </w:p>
    <w:p w14:paraId="6279C92E" w14:textId="77777777" w:rsidR="00CD6949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OptionPane;</w:t>
      </w:r>
    </w:p>
    <w:p w14:paraId="21CE3229" w14:textId="463E6371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52037A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</w:t>
      </w:r>
    </w:p>
    <w:p w14:paraId="0DF0B4F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author iljak</w:t>
      </w:r>
    </w:p>
    <w:p w14:paraId="03380B01" w14:textId="6A7E64DF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3E609F0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Postoyalec extends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 {</w:t>
      </w:r>
    </w:p>
    <w:p w14:paraId="7D1C4A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oyalec p = this;</w:t>
      </w:r>
    </w:p>
    <w:p w14:paraId="712A8F8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Frame post;</w:t>
      </w:r>
    </w:p>
    <w:p w14:paraId="5B77DD9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ocket socket;</w:t>
      </w:r>
    </w:p>
    <w:p w14:paraId="7FB122E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ufferedReader in;</w:t>
      </w:r>
    </w:p>
    <w:p w14:paraId="0B37D7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ntWriter out;</w:t>
      </w:r>
    </w:p>
    <w:p w14:paraId="677B119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putStream objectIn;</w:t>
      </w:r>
    </w:p>
    <w:p w14:paraId="6C330A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putStream objectOut;</w:t>
      </w:r>
    </w:p>
    <w:p w14:paraId="4E3055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user;</w:t>
      </w:r>
    </w:p>
    <w:p w14:paraId="106C4DF2" w14:textId="716F197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0C574A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reates new form Client</w:t>
      </w:r>
    </w:p>
    <w:p w14:paraId="0F0359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socket</w:t>
      </w:r>
    </w:p>
    <w:p w14:paraId="6C5454C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@param in </w:t>
      </w:r>
    </w:p>
    <w:p w14:paraId="25608F3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ut</w:t>
      </w:r>
    </w:p>
    <w:p w14:paraId="6DDE18A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bjectIn</w:t>
      </w:r>
    </w:p>
    <w:p w14:paraId="5BA0445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bjectOut</w:t>
      </w:r>
    </w:p>
    <w:p w14:paraId="6544CAE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user</w:t>
      </w:r>
    </w:p>
    <w:p w14:paraId="2EC308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@throws </w:t>
      </w:r>
      <w:proofErr w:type="gramStart"/>
      <w:r w:rsidRPr="0030357A">
        <w:rPr>
          <w:sz w:val="20"/>
          <w:lang w:val="en-US"/>
        </w:rPr>
        <w:t>java.io.IOException</w:t>
      </w:r>
      <w:proofErr w:type="gramEnd"/>
    </w:p>
    <w:p w14:paraId="6FD6B2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7DBDFCD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Postoyalec(</w:t>
      </w:r>
      <w:proofErr w:type="gramEnd"/>
      <w:r w:rsidRPr="0030357A">
        <w:rPr>
          <w:sz w:val="20"/>
          <w:lang w:val="en-US"/>
        </w:rPr>
        <w:t>Socket socket, BufferedReader in, PrintWriter out, ObjectInputStream objectIn, ObjectOutputStream objectOut, String user) throws IOException, InterruptedException {</w:t>
      </w:r>
    </w:p>
    <w:p w14:paraId="0D86213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ocket</w:t>
      </w:r>
      <w:proofErr w:type="gramEnd"/>
      <w:r w:rsidRPr="0030357A">
        <w:rPr>
          <w:sz w:val="20"/>
          <w:lang w:val="en-US"/>
        </w:rPr>
        <w:t xml:space="preserve"> = socket;</w:t>
      </w:r>
    </w:p>
    <w:p w14:paraId="5B8159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in = in;</w:t>
      </w:r>
    </w:p>
    <w:p w14:paraId="35B646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out= out;</w:t>
      </w:r>
    </w:p>
    <w:p w14:paraId="4B99B5A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user = user;</w:t>
      </w:r>
    </w:p>
    <w:p w14:paraId="77FFCF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In</w:t>
      </w:r>
      <w:proofErr w:type="gramEnd"/>
      <w:r w:rsidRPr="0030357A">
        <w:rPr>
          <w:sz w:val="20"/>
          <w:lang w:val="en-US"/>
        </w:rPr>
        <w:t xml:space="preserve"> = objectIn;</w:t>
      </w:r>
    </w:p>
    <w:p w14:paraId="44D96B1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Out</w:t>
      </w:r>
      <w:proofErr w:type="gramEnd"/>
      <w:r w:rsidRPr="0030357A">
        <w:rPr>
          <w:sz w:val="20"/>
          <w:lang w:val="en-US"/>
        </w:rPr>
        <w:t xml:space="preserve"> = objectOut;</w:t>
      </w:r>
    </w:p>
    <w:p w14:paraId="5706E7F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 = this;</w:t>
      </w:r>
    </w:p>
    <w:p w14:paraId="4CE45D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27972E4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ameLabel.setText("Приветсвую, " + user + "!");</w:t>
      </w:r>
    </w:p>
    <w:p w14:paraId="071DC2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Post(</w:t>
      </w:r>
      <w:proofErr w:type="gramEnd"/>
      <w:r w:rsidRPr="0030357A">
        <w:rPr>
          <w:sz w:val="20"/>
          <w:lang w:val="en-US"/>
        </w:rPr>
        <w:t>);</w:t>
      </w:r>
    </w:p>
    <w:p w14:paraId="496FC9D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415CA38" w14:textId="2F5776A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Postoyalec(</w:t>
      </w:r>
      <w:proofErr w:type="gramEnd"/>
      <w:r w:rsidRPr="0030357A">
        <w:rPr>
          <w:sz w:val="20"/>
          <w:lang w:val="en-US"/>
        </w:rPr>
        <w:t>) {</w:t>
      </w:r>
    </w:p>
    <w:p w14:paraId="122759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36BD906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94797F5" w14:textId="609E5F5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atic public class Post {</w:t>
      </w:r>
    </w:p>
    <w:p w14:paraId="3FB5C36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Id_Postoyalca;</w:t>
      </w:r>
    </w:p>
    <w:p w14:paraId="461A84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ring Surname;    </w:t>
      </w:r>
    </w:p>
    <w:p w14:paraId="1FB9D5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String Name;</w:t>
      </w:r>
    </w:p>
    <w:p w14:paraId="4C64E0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ring Patronymic;    </w:t>
      </w:r>
    </w:p>
    <w:p w14:paraId="08DE89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ring Passport;    </w:t>
      </w:r>
    </w:p>
    <w:p w14:paraId="41E7E3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ring Address;    </w:t>
      </w:r>
    </w:p>
    <w:p w14:paraId="06A88D5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ring Comment;    </w:t>
      </w:r>
    </w:p>
    <w:p w14:paraId="48A762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String Category;    </w:t>
      </w:r>
    </w:p>
    <w:p w14:paraId="34542D8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Discount;</w:t>
      </w:r>
    </w:p>
    <w:p w14:paraId="5D51DDF9" w14:textId="215AD2C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ost(</w:t>
      </w:r>
      <w:proofErr w:type="gramEnd"/>
      <w:r w:rsidRPr="0030357A">
        <w:rPr>
          <w:sz w:val="20"/>
          <w:lang w:val="en-US"/>
        </w:rPr>
        <w:t>int Id, String Surname, String Name, String Patronymic, String Passport, String Address, String Comment, String Category, int Discount){</w:t>
      </w:r>
    </w:p>
    <w:p w14:paraId="0A02397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d_Postoyalca = Id;</w:t>
      </w:r>
    </w:p>
    <w:p w14:paraId="32C822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urname</w:t>
      </w:r>
      <w:proofErr w:type="gramEnd"/>
      <w:r w:rsidRPr="0030357A">
        <w:rPr>
          <w:sz w:val="20"/>
          <w:lang w:val="en-US"/>
        </w:rPr>
        <w:t xml:space="preserve"> = Surname;</w:t>
      </w:r>
    </w:p>
    <w:p w14:paraId="7287D0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Name</w:t>
      </w:r>
      <w:proofErr w:type="gramEnd"/>
      <w:r w:rsidRPr="0030357A">
        <w:rPr>
          <w:sz w:val="20"/>
          <w:lang w:val="en-US"/>
        </w:rPr>
        <w:t xml:space="preserve"> = Name;</w:t>
      </w:r>
    </w:p>
    <w:p w14:paraId="5987CB1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atronymic</w:t>
      </w:r>
      <w:proofErr w:type="gramEnd"/>
      <w:r w:rsidRPr="0030357A">
        <w:rPr>
          <w:sz w:val="20"/>
          <w:lang w:val="en-US"/>
        </w:rPr>
        <w:t xml:space="preserve"> = Patronymic;</w:t>
      </w:r>
    </w:p>
    <w:p w14:paraId="72DB70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assport</w:t>
      </w:r>
      <w:proofErr w:type="gramEnd"/>
      <w:r w:rsidRPr="0030357A">
        <w:rPr>
          <w:sz w:val="20"/>
          <w:lang w:val="en-US"/>
        </w:rPr>
        <w:t xml:space="preserve"> = Passport;</w:t>
      </w:r>
    </w:p>
    <w:p w14:paraId="3021C2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Address</w:t>
      </w:r>
      <w:proofErr w:type="gramEnd"/>
      <w:r w:rsidRPr="0030357A">
        <w:rPr>
          <w:sz w:val="20"/>
          <w:lang w:val="en-US"/>
        </w:rPr>
        <w:t xml:space="preserve"> = Address;</w:t>
      </w:r>
    </w:p>
    <w:p w14:paraId="33521F4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Comment</w:t>
      </w:r>
      <w:proofErr w:type="gramEnd"/>
      <w:r w:rsidRPr="0030357A">
        <w:rPr>
          <w:sz w:val="20"/>
          <w:lang w:val="en-US"/>
        </w:rPr>
        <w:t xml:space="preserve"> = Comment;</w:t>
      </w:r>
    </w:p>
    <w:p w14:paraId="66EA32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Category</w:t>
      </w:r>
      <w:proofErr w:type="gramEnd"/>
      <w:r w:rsidRPr="0030357A">
        <w:rPr>
          <w:sz w:val="20"/>
          <w:lang w:val="en-US"/>
        </w:rPr>
        <w:t xml:space="preserve"> = Category;</w:t>
      </w:r>
    </w:p>
    <w:p w14:paraId="4C35771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count</w:t>
      </w:r>
      <w:proofErr w:type="gramEnd"/>
      <w:r w:rsidRPr="0030357A">
        <w:rPr>
          <w:sz w:val="20"/>
          <w:lang w:val="en-US"/>
        </w:rPr>
        <w:t xml:space="preserve"> = Discount;</w:t>
      </w:r>
    </w:p>
    <w:p w14:paraId="4D4D9A4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698E12B" w14:textId="1C64423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Post(</w:t>
      </w:r>
      <w:proofErr w:type="gramEnd"/>
      <w:r w:rsidRPr="0030357A">
        <w:rPr>
          <w:sz w:val="20"/>
          <w:lang w:val="en-US"/>
        </w:rPr>
        <w:t>String Surname, String Name, String Patronymic, String Passport, String Address, int Discount){</w:t>
      </w:r>
    </w:p>
    <w:p w14:paraId="332A307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urname</w:t>
      </w:r>
      <w:proofErr w:type="gramEnd"/>
      <w:r w:rsidRPr="0030357A">
        <w:rPr>
          <w:sz w:val="20"/>
          <w:lang w:val="en-US"/>
        </w:rPr>
        <w:t xml:space="preserve"> = Surname;</w:t>
      </w:r>
    </w:p>
    <w:p w14:paraId="065C65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Name</w:t>
      </w:r>
      <w:proofErr w:type="gramEnd"/>
      <w:r w:rsidRPr="0030357A">
        <w:rPr>
          <w:sz w:val="20"/>
          <w:lang w:val="en-US"/>
        </w:rPr>
        <w:t xml:space="preserve"> = Name;</w:t>
      </w:r>
    </w:p>
    <w:p w14:paraId="5C7C224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atronymic</w:t>
      </w:r>
      <w:proofErr w:type="gramEnd"/>
      <w:r w:rsidRPr="0030357A">
        <w:rPr>
          <w:sz w:val="20"/>
          <w:lang w:val="en-US"/>
        </w:rPr>
        <w:t xml:space="preserve"> = Patronymic;</w:t>
      </w:r>
    </w:p>
    <w:p w14:paraId="7EC0B7D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assport</w:t>
      </w:r>
      <w:proofErr w:type="gramEnd"/>
      <w:r w:rsidRPr="0030357A">
        <w:rPr>
          <w:sz w:val="20"/>
          <w:lang w:val="en-US"/>
        </w:rPr>
        <w:t xml:space="preserve"> = Passport;</w:t>
      </w:r>
    </w:p>
    <w:p w14:paraId="00D16E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Address</w:t>
      </w:r>
      <w:proofErr w:type="gramEnd"/>
      <w:r w:rsidRPr="0030357A">
        <w:rPr>
          <w:sz w:val="20"/>
          <w:lang w:val="en-US"/>
        </w:rPr>
        <w:t xml:space="preserve"> = Address;</w:t>
      </w:r>
    </w:p>
    <w:p w14:paraId="661F3BE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count</w:t>
      </w:r>
      <w:proofErr w:type="gramEnd"/>
      <w:r w:rsidRPr="0030357A">
        <w:rPr>
          <w:sz w:val="20"/>
          <w:lang w:val="en-US"/>
        </w:rPr>
        <w:t xml:space="preserve"> = Discount;</w:t>
      </w:r>
    </w:p>
    <w:p w14:paraId="3FCEDDB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E0CCF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7C7541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Post&gt; pll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584D4644" w14:textId="0C8725F1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7A75B13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This method is called from within the constructor to initialize the form.</w:t>
      </w:r>
    </w:p>
    <w:p w14:paraId="4A7D82A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WARNING: Do NOT modify this code. The content of this method is always</w:t>
      </w:r>
    </w:p>
    <w:p w14:paraId="4F8D2E3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</w:t>
      </w:r>
      <w:proofErr w:type="gramStart"/>
      <w:r w:rsidRPr="0030357A">
        <w:rPr>
          <w:sz w:val="20"/>
          <w:lang w:val="en-US"/>
        </w:rPr>
        <w:t>regenerated</w:t>
      </w:r>
      <w:proofErr w:type="gramEnd"/>
      <w:r w:rsidRPr="0030357A">
        <w:rPr>
          <w:sz w:val="20"/>
          <w:lang w:val="en-US"/>
        </w:rPr>
        <w:t xml:space="preserve"> by the Form Editor.</w:t>
      </w:r>
    </w:p>
    <w:p w14:paraId="21FE597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03F138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SuppressWarnings("unchecked")</w:t>
      </w:r>
    </w:p>
    <w:p w14:paraId="7432DA2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&lt;editor-fold defaultstate="collapsed" desc="Generated Code"&gt;                          </w:t>
      </w:r>
    </w:p>
    <w:p w14:paraId="73893F0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 {</w:t>
      </w:r>
    </w:p>
    <w:p w14:paraId="25ABA864" w14:textId="74F1990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os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3BC314C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52AF48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heck_In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2658F42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erv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79118D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par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056E41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ameLabel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();</w:t>
      </w:r>
    </w:p>
    <w:p w14:paraId="6E83BF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ScrollPane1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ScrollPane();</w:t>
      </w:r>
    </w:p>
    <w:p w14:paraId="035ACDC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Table1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able();</w:t>
      </w:r>
    </w:p>
    <w:p w14:paraId="444C985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update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04D728D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3C69A5C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fresh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059F840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dd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7F6287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arch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648E693A" w14:textId="73437EC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DefaultCloseOpera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WindowConstants.EXIT_ON_CLOSE);</w:t>
      </w:r>
    </w:p>
    <w:p w14:paraId="13BD24D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Title("Hotel");</w:t>
      </w:r>
    </w:p>
    <w:p w14:paraId="2BD213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etPreferredSize(</w:t>
      </w:r>
      <w:proofErr w:type="gramEnd"/>
      <w:r w:rsidRPr="0030357A">
        <w:rPr>
          <w:sz w:val="20"/>
          <w:lang w:val="en-US"/>
        </w:rPr>
        <w:t>new java.awt.Dimension(752, 510));</w:t>
      </w:r>
    </w:p>
    <w:p w14:paraId="5242172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Resizable(false);</w:t>
      </w:r>
    </w:p>
    <w:p w14:paraId="2530394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ddWindowListener(</w:t>
      </w:r>
      <w:proofErr w:type="gramEnd"/>
      <w:r w:rsidRPr="0030357A">
        <w:rPr>
          <w:sz w:val="20"/>
          <w:lang w:val="en-US"/>
        </w:rPr>
        <w:t>new java.awt.event.WindowAdapter() {</w:t>
      </w:r>
    </w:p>
    <w:p w14:paraId="568043F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windowClosing(</w:t>
      </w:r>
      <w:proofErr w:type="gramEnd"/>
      <w:r w:rsidRPr="0030357A">
        <w:rPr>
          <w:sz w:val="20"/>
          <w:lang w:val="en-US"/>
        </w:rPr>
        <w:t>java.awt.event.WindowEvent evt) {</w:t>
      </w:r>
    </w:p>
    <w:p w14:paraId="6BA3F5B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mWindowClosing(evt);</w:t>
      </w:r>
    </w:p>
    <w:p w14:paraId="5CF796F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8FBFA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67F4B66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Button.setText("Постояльцы");</w:t>
      </w:r>
    </w:p>
    <w:p w14:paraId="64DDF5EE" w14:textId="35C1D42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OutButton.setText("Сменить пользователя");</w:t>
      </w:r>
    </w:p>
    <w:p w14:paraId="10058CA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Max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144A127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Min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1B3D47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Preferred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0FE01C8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150D2C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086A3D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OutButtonActionPerformed(evt);</w:t>
      </w:r>
    </w:p>
    <w:p w14:paraId="630B894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C34FFE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74CBDED" w14:textId="32059BC1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heck_InButton.setText("Заселение");</w:t>
      </w:r>
    </w:p>
    <w:p w14:paraId="3DF586E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heck_In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610D052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36C538C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heck_InButtonActionPerformed(evt);</w:t>
      </w:r>
    </w:p>
    <w:p w14:paraId="4A080C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6BBE92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069940C7" w14:textId="3849EAA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servButton.setText("Резервация");</w:t>
      </w:r>
    </w:p>
    <w:p w14:paraId="598F638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erv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67D9E5A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6B8D72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servButtonActionPerformed(evt);</w:t>
      </w:r>
    </w:p>
    <w:p w14:paraId="7CF6FB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50C2F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4EF4A1A" w14:textId="71ED3B6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partButton.setText("Аппартаменты");</w:t>
      </w:r>
    </w:p>
    <w:p w14:paraId="1E23C7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apar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4B89D3B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7E676FD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partButtonActionPerformed(evt);</w:t>
      </w:r>
    </w:p>
    <w:p w14:paraId="0861CBD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70B286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28F35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ameLabel.setText("Приветствие");</w:t>
      </w:r>
    </w:p>
    <w:p w14:paraId="50D746B3" w14:textId="121A35D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Table1.setModel(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table.DefaultTableModel(</w:t>
      </w:r>
    </w:p>
    <w:p w14:paraId="379C5201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  <w:lang w:val="en-US"/>
        </w:rPr>
        <w:t>new</w:t>
      </w:r>
      <w:r w:rsidRPr="0030357A">
        <w:rPr>
          <w:sz w:val="20"/>
        </w:rPr>
        <w:t xml:space="preserve"> </w:t>
      </w:r>
      <w:r w:rsidRPr="0030357A">
        <w:rPr>
          <w:sz w:val="20"/>
          <w:lang w:val="en-US"/>
        </w:rPr>
        <w:t>Object</w:t>
      </w:r>
      <w:r w:rsidRPr="0030357A">
        <w:rPr>
          <w:sz w:val="20"/>
        </w:rPr>
        <w:t xml:space="preserve"> </w:t>
      </w:r>
      <w:proofErr w:type="gramStart"/>
      <w:r w:rsidRPr="0030357A">
        <w:rPr>
          <w:sz w:val="20"/>
        </w:rPr>
        <w:t>[][</w:t>
      </w:r>
      <w:proofErr w:type="gramEnd"/>
      <w:r w:rsidRPr="0030357A">
        <w:rPr>
          <w:sz w:val="20"/>
        </w:rPr>
        <w:t>] {</w:t>
      </w:r>
    </w:p>
    <w:p w14:paraId="5A5195EB" w14:textId="1AF4ACF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},</w:t>
      </w:r>
    </w:p>
    <w:p w14:paraId="6ED52B24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  <w:lang w:val="en-US"/>
        </w:rPr>
        <w:t>new</w:t>
      </w:r>
      <w:r w:rsidRPr="0030357A">
        <w:rPr>
          <w:sz w:val="20"/>
        </w:rPr>
        <w:t xml:space="preserve"> 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 xml:space="preserve"> [] {</w:t>
      </w:r>
    </w:p>
    <w:p w14:paraId="2267236E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"Фамилия", "Имя", "Отчество", "Паспорт", "Адрес", "Скидка"</w:t>
      </w:r>
    </w:p>
    <w:p w14:paraId="1365A71C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}</w:t>
      </w:r>
    </w:p>
    <w:p w14:paraId="5284806C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) {</w:t>
      </w:r>
    </w:p>
    <w:p w14:paraId="647F8146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proofErr w:type="gramStart"/>
      <w:r w:rsidRPr="0030357A">
        <w:rPr>
          <w:sz w:val="20"/>
          <w:lang w:val="en-US"/>
        </w:rPr>
        <w:t>Class</w:t>
      </w:r>
      <w:r w:rsidRPr="0030357A">
        <w:rPr>
          <w:sz w:val="20"/>
        </w:rPr>
        <w:t>[</w:t>
      </w:r>
      <w:proofErr w:type="gramEnd"/>
      <w:r w:rsidRPr="0030357A">
        <w:rPr>
          <w:sz w:val="20"/>
        </w:rPr>
        <w:t xml:space="preserve">] </w:t>
      </w:r>
      <w:r w:rsidRPr="0030357A">
        <w:rPr>
          <w:sz w:val="20"/>
          <w:lang w:val="en-US"/>
        </w:rPr>
        <w:t>types</w:t>
      </w:r>
      <w:r w:rsidRPr="0030357A">
        <w:rPr>
          <w:sz w:val="20"/>
        </w:rPr>
        <w:t xml:space="preserve"> = </w:t>
      </w:r>
      <w:r w:rsidRPr="0030357A">
        <w:rPr>
          <w:sz w:val="20"/>
          <w:lang w:val="en-US"/>
        </w:rPr>
        <w:t>new</w:t>
      </w:r>
      <w:r w:rsidRPr="0030357A">
        <w:rPr>
          <w:sz w:val="20"/>
        </w:rPr>
        <w:t xml:space="preserve"> </w:t>
      </w:r>
      <w:r w:rsidRPr="0030357A">
        <w:rPr>
          <w:sz w:val="20"/>
          <w:lang w:val="en-US"/>
        </w:rPr>
        <w:t>Class</w:t>
      </w:r>
      <w:r w:rsidRPr="0030357A">
        <w:rPr>
          <w:sz w:val="20"/>
        </w:rPr>
        <w:t xml:space="preserve"> [] {</w:t>
      </w:r>
    </w:p>
    <w:p w14:paraId="35E2E990" w14:textId="77777777" w:rsidR="00491C7F" w:rsidRPr="0030357A" w:rsidRDefault="00D74D66" w:rsidP="00B6682E">
      <w:pPr>
        <w:pStyle w:val="a4"/>
        <w:spacing w:line="240" w:lineRule="auto"/>
        <w:rPr>
          <w:sz w:val="20"/>
        </w:rPr>
      </w:pPr>
      <w:proofErr w:type="gramStart"/>
      <w:r w:rsidRPr="0030357A">
        <w:rPr>
          <w:sz w:val="20"/>
          <w:lang w:val="en-US"/>
        </w:rPr>
        <w:t>java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lang</w:t>
      </w:r>
      <w:proofErr w:type="gramEnd"/>
      <w:r w:rsidRPr="0030357A">
        <w:rPr>
          <w:sz w:val="20"/>
        </w:rPr>
        <w:t>.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class</w:t>
      </w:r>
      <w:r w:rsidRPr="0030357A">
        <w:rPr>
          <w:sz w:val="20"/>
        </w:rPr>
        <w:t xml:space="preserve">, </w:t>
      </w:r>
      <w:r w:rsidRPr="0030357A">
        <w:rPr>
          <w:sz w:val="20"/>
          <w:lang w:val="en-US"/>
        </w:rPr>
        <w:t>java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la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class</w:t>
      </w:r>
      <w:r w:rsidRPr="0030357A">
        <w:rPr>
          <w:sz w:val="20"/>
        </w:rPr>
        <w:t xml:space="preserve">, </w:t>
      </w:r>
      <w:r w:rsidRPr="0030357A">
        <w:rPr>
          <w:sz w:val="20"/>
          <w:lang w:val="en-US"/>
        </w:rPr>
        <w:t>java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la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class</w:t>
      </w:r>
      <w:r w:rsidRPr="0030357A">
        <w:rPr>
          <w:sz w:val="20"/>
        </w:rPr>
        <w:t xml:space="preserve">, </w:t>
      </w:r>
      <w:r w:rsidRPr="0030357A">
        <w:rPr>
          <w:sz w:val="20"/>
          <w:lang w:val="en-US"/>
        </w:rPr>
        <w:t>java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la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class</w:t>
      </w:r>
      <w:r w:rsidRPr="0030357A">
        <w:rPr>
          <w:sz w:val="20"/>
        </w:rPr>
        <w:t xml:space="preserve">, </w:t>
      </w:r>
      <w:r w:rsidRPr="0030357A">
        <w:rPr>
          <w:sz w:val="20"/>
          <w:lang w:val="en-US"/>
        </w:rPr>
        <w:t>java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la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class</w:t>
      </w:r>
      <w:r w:rsidRPr="0030357A">
        <w:rPr>
          <w:sz w:val="20"/>
        </w:rPr>
        <w:t xml:space="preserve">, </w:t>
      </w:r>
      <w:r w:rsidRPr="0030357A">
        <w:rPr>
          <w:sz w:val="20"/>
          <w:lang w:val="en-US"/>
        </w:rPr>
        <w:t>java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la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String</w:t>
      </w:r>
      <w:r w:rsidRPr="0030357A">
        <w:rPr>
          <w:sz w:val="20"/>
        </w:rPr>
        <w:t>.</w:t>
      </w:r>
      <w:r w:rsidRPr="0030357A">
        <w:rPr>
          <w:sz w:val="20"/>
          <w:lang w:val="en-US"/>
        </w:rPr>
        <w:t>class</w:t>
      </w:r>
    </w:p>
    <w:p w14:paraId="3DC3601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;</w:t>
      </w:r>
    </w:p>
    <w:p w14:paraId="46DF1B6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boolean[</w:t>
      </w:r>
      <w:proofErr w:type="gramEnd"/>
      <w:r w:rsidRPr="0030357A">
        <w:rPr>
          <w:sz w:val="20"/>
          <w:lang w:val="en-US"/>
        </w:rPr>
        <w:t>] canEdit = new boolean [] {</w:t>
      </w:r>
    </w:p>
    <w:p w14:paraId="58F87D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alse, false, false, false, false, false</w:t>
      </w:r>
    </w:p>
    <w:p w14:paraId="19DDE38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;</w:t>
      </w:r>
    </w:p>
    <w:p w14:paraId="352E969F" w14:textId="0302B4C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</w:t>
      </w:r>
      <w:proofErr w:type="gramStart"/>
      <w:r w:rsidRPr="0030357A">
        <w:rPr>
          <w:sz w:val="20"/>
          <w:lang w:val="en-US"/>
        </w:rPr>
        <w:t>getColumnClass(</w:t>
      </w:r>
      <w:proofErr w:type="gramEnd"/>
      <w:r w:rsidRPr="0030357A">
        <w:rPr>
          <w:sz w:val="20"/>
          <w:lang w:val="en-US"/>
        </w:rPr>
        <w:t>int columnIndex) {</w:t>
      </w:r>
    </w:p>
    <w:p w14:paraId="785711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types [columnIndex];</w:t>
      </w:r>
    </w:p>
    <w:p w14:paraId="7CCE4BA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63AB1D3" w14:textId="706F66F9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boolean </w:t>
      </w:r>
      <w:proofErr w:type="gramStart"/>
      <w:r w:rsidRPr="0030357A">
        <w:rPr>
          <w:sz w:val="20"/>
          <w:lang w:val="en-US"/>
        </w:rPr>
        <w:t>isCellEditable(</w:t>
      </w:r>
      <w:proofErr w:type="gramEnd"/>
      <w:r w:rsidRPr="0030357A">
        <w:rPr>
          <w:sz w:val="20"/>
          <w:lang w:val="en-US"/>
        </w:rPr>
        <w:t>int rowIndex, int columnIndex) {</w:t>
      </w:r>
    </w:p>
    <w:p w14:paraId="77E2921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canEdit [columnIndex];</w:t>
      </w:r>
    </w:p>
    <w:p w14:paraId="3AEEEF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D3110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536BB0C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ScrollPane1.setViewportView(jTable1);</w:t>
      </w:r>
    </w:p>
    <w:p w14:paraId="0196EF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jTable1.getColumnModel(</w:t>
      </w:r>
      <w:proofErr w:type="gramStart"/>
      <w:r w:rsidRPr="0030357A">
        <w:rPr>
          <w:sz w:val="20"/>
          <w:lang w:val="en-US"/>
        </w:rPr>
        <w:t>).getColumnCount</w:t>
      </w:r>
      <w:proofErr w:type="gramEnd"/>
      <w:r w:rsidRPr="0030357A">
        <w:rPr>
          <w:sz w:val="20"/>
          <w:lang w:val="en-US"/>
        </w:rPr>
        <w:t>() &gt; 0) {</w:t>
      </w:r>
    </w:p>
    <w:p w14:paraId="2EB8BA7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0).setResizable(false);</w:t>
      </w:r>
    </w:p>
    <w:p w14:paraId="66455E9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1).setResizable(false);</w:t>
      </w:r>
    </w:p>
    <w:p w14:paraId="0C6F1E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2).setResizable(false);</w:t>
      </w:r>
    </w:p>
    <w:p w14:paraId="2D2AD13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3).setResizable(false);</w:t>
      </w:r>
    </w:p>
    <w:p w14:paraId="1DB35B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4).setResizable(false);</w:t>
      </w:r>
    </w:p>
    <w:p w14:paraId="56E27DC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5).setResizable(false);</w:t>
      </w:r>
    </w:p>
    <w:p w14:paraId="32FC744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7D3BE31" w14:textId="11382BF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updateButton.setText("Изменить");</w:t>
      </w:r>
    </w:p>
    <w:p w14:paraId="4A8F688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update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60C2704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178F56F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updateButtonActionPerformed(evt);</w:t>
      </w:r>
    </w:p>
    <w:p w14:paraId="5BE626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C82A00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A7F1A24" w14:textId="1A05D32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lButton.setText("Удалить");</w:t>
      </w:r>
    </w:p>
    <w:p w14:paraId="16852E1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Max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4ACA47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Min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11550F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Preferred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7138002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67F315F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1521F1B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lButtonActionPerformed(evt);</w:t>
      </w:r>
    </w:p>
    <w:p w14:paraId="57DA04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32109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54F5C842" w14:textId="6A4278CC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freshButton.setText("Обновить");</w:t>
      </w:r>
    </w:p>
    <w:p w14:paraId="33C8987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fresh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E5C1A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2461DC4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freshButtonActionPerformed(evt);</w:t>
      </w:r>
    </w:p>
    <w:p w14:paraId="045DC2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1F924E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2665F60B" w14:textId="7587489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ddButton.setText("Добавить");</w:t>
      </w:r>
    </w:p>
    <w:p w14:paraId="0817A4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dd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1E8EC8C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71950EB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ddButtonActionPerformed(evt);</w:t>
      </w:r>
    </w:p>
    <w:p w14:paraId="2FB0416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9057A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9D93128" w14:textId="2E0A37A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searchButton.setText("Поиск");</w:t>
      </w:r>
    </w:p>
    <w:p w14:paraId="52C8E7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arch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2B0ABD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576CCE7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archButtonActionPerformed(evt);</w:t>
      </w:r>
    </w:p>
    <w:p w14:paraId="58D9843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84937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5FAFC01E" w14:textId="4238636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GroupLayout layout = new javax.swing.GroupLayout(getContentPane());</w:t>
      </w:r>
    </w:p>
    <w:p w14:paraId="2A0985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getContentPane(</w:t>
      </w:r>
      <w:proofErr w:type="gramStart"/>
      <w:r w:rsidRPr="0030357A">
        <w:rPr>
          <w:sz w:val="20"/>
          <w:lang w:val="en-US"/>
        </w:rPr>
        <w:t>).setLayout</w:t>
      </w:r>
      <w:proofErr w:type="gramEnd"/>
      <w:r w:rsidRPr="0030357A">
        <w:rPr>
          <w:sz w:val="20"/>
          <w:lang w:val="en-US"/>
        </w:rPr>
        <w:t>(layout);</w:t>
      </w:r>
    </w:p>
    <w:p w14:paraId="390E655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HorizontalGroup</w:t>
      </w:r>
      <w:proofErr w:type="gramEnd"/>
      <w:r w:rsidRPr="0030357A">
        <w:rPr>
          <w:sz w:val="20"/>
          <w:lang w:val="en-US"/>
        </w:rPr>
        <w:t>(</w:t>
      </w:r>
    </w:p>
    <w:p w14:paraId="10470B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2D32DF2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0A71C3F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javax.swing.GroupLayout.DEFAULT_SIZE, Short.MAX_VALUE)</w:t>
      </w:r>
    </w:p>
    <w:p w14:paraId="6236A9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0A54D17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nameLabel, javax.swing.GroupLayout.PREFERRED_SIZE, 110, javax.swing.GroupLayout.PREFERRED_SIZE)</w:t>
      </w:r>
    </w:p>
    <w:p w14:paraId="4E0BB4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check_InButton, javax.swing.GroupLayout.PREFERRED_SIZE, 110, javax.swing.GroupLayout.PREFERRED_SIZE)</w:t>
      </w:r>
    </w:p>
    <w:p w14:paraId="7CF5EB0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servButton, javax.swing.GroupLayout.PREFERRED_SIZE, 110, javax.swing.GroupLayout.PREFERRED_SIZE)</w:t>
      </w:r>
    </w:p>
    <w:p w14:paraId="6E119F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partButton)</w:t>
      </w:r>
    </w:p>
    <w:p w14:paraId="0A04BA5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ostButton, javax.swing.GroupLayout.PREFERRED_SIZE, 110, javax.swing.GroupLayout.PREFERRED_SIZE))</w:t>
      </w:r>
    </w:p>
    <w:p w14:paraId="046C31A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77D8FB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, false)</w:t>
      </w:r>
    </w:p>
    <w:p w14:paraId="5BC2696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7CAAF9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ddButton, javax.swing.GroupLayout.PREFERRED_SIZE, 87, javax.swing.GroupLayout.PREFERRED_SIZE)</w:t>
      </w:r>
    </w:p>
    <w:p w14:paraId="73ED8D5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5D9A7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updateButton, javax.swing.GroupLayout.PREFERRED_SIZE, 83, javax.swing.GroupLayout.PREFERRED_SIZE)</w:t>
      </w:r>
    </w:p>
    <w:p w14:paraId="47B10F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381C9F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delButton, javax.swing.GroupLayout.PREFERRED_SIZE, 83, javax.swing.GroupLayout.PREFERRED_SIZE)</w:t>
      </w:r>
    </w:p>
    <w:p w14:paraId="54BFEBF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0265102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searchButton, javax.swing.GroupLayout.PREFERRED_SIZE, 84, javax.swing.GroupLayout.PREFERRED_SIZE)</w:t>
      </w:r>
    </w:p>
    <w:p w14:paraId="77416C3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FE16C1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freshButton)</w:t>
      </w:r>
    </w:p>
    <w:p w14:paraId="4C2301E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775638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logOutButton, javax.swing.GroupLayout.PREFERRED_SIZE, javax.swing.GroupLayout.DEFAULT_SIZE, javax.swing.GroupLayout.PREFERRED_SIZE))</w:t>
      </w:r>
    </w:p>
    <w:p w14:paraId="5299492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ScrollPane1))</w:t>
      </w:r>
    </w:p>
    <w:p w14:paraId="5CD81D5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)</w:t>
      </w:r>
    </w:p>
    <w:p w14:paraId="701319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377064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VerticalGroup</w:t>
      </w:r>
      <w:proofErr w:type="gramEnd"/>
      <w:r w:rsidRPr="0030357A">
        <w:rPr>
          <w:sz w:val="20"/>
          <w:lang w:val="en-US"/>
        </w:rPr>
        <w:t>(</w:t>
      </w:r>
    </w:p>
    <w:p w14:paraId="1FCBC0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6E2A62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2BB69DC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9, 9, 9)</w:t>
      </w:r>
    </w:p>
    <w:p w14:paraId="1DB6D6B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nameLabel))</w:t>
      </w:r>
    </w:p>
    <w:p w14:paraId="5C2099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153A04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15CBF11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29D8BC3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</w:t>
      </w:r>
    </w:p>
    <w:p w14:paraId="619182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CENTER)</w:t>
      </w:r>
    </w:p>
    <w:p w14:paraId="135BBFA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delButton, javax.swing.GroupLayout.PREFERRED_SIZE, 23, javax.swing.GroupLayout.PREFERRED_SIZE)</w:t>
      </w:r>
    </w:p>
    <w:p w14:paraId="64E3EE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updateButton)</w:t>
      </w:r>
    </w:p>
    <w:p w14:paraId="57D151E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ddButton)))</w:t>
      </w:r>
    </w:p>
    <w:p w14:paraId="60DBC01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5F2DE9E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6, 6, 6)</w:t>
      </w:r>
    </w:p>
    <w:p w14:paraId="0CCD27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BASELINE)</w:t>
      </w:r>
    </w:p>
    <w:p w14:paraId="611B843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logOutButton, javax.swing.GroupLayout.PREFERRED_SIZE, javax.swing.GroupLayout.DEFAULT_SIZE, javax.swing.GroupLayout.PREFERRED_SIZE)</w:t>
      </w:r>
    </w:p>
    <w:p w14:paraId="0B9960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.addComponent</w:t>
      </w:r>
      <w:proofErr w:type="gramEnd"/>
      <w:r w:rsidRPr="0030357A">
        <w:rPr>
          <w:sz w:val="20"/>
          <w:lang w:val="en-US"/>
        </w:rPr>
        <w:t>(refreshButton)</w:t>
      </w:r>
    </w:p>
    <w:p w14:paraId="353994E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searchButton))))</w:t>
      </w:r>
    </w:p>
    <w:p w14:paraId="318DB44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5, 5, 5)</w:t>
      </w:r>
    </w:p>
    <w:p w14:paraId="51AF99B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09421A2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59944C2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ostButton)</w:t>
      </w:r>
    </w:p>
    <w:p w14:paraId="20897A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244B731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check_InButton)</w:t>
      </w:r>
    </w:p>
    <w:p w14:paraId="43258E7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409C55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servButton)</w:t>
      </w:r>
    </w:p>
    <w:p w14:paraId="0790669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41E2CAC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partButton))</w:t>
      </w:r>
    </w:p>
    <w:p w14:paraId="12CD88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ScrollPane1, javax.swing.GroupLayout.PREFERRED_SIZE, javax.swing.GroupLayout.DEFAULT_SIZE, javax.swing.GroupLayout.PREFERRED_SIZE)))</w:t>
      </w:r>
    </w:p>
    <w:p w14:paraId="030C5A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5ADA71AD" w14:textId="7BE45E8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ack(</w:t>
      </w:r>
      <w:proofErr w:type="gramEnd"/>
      <w:r w:rsidRPr="0030357A">
        <w:rPr>
          <w:sz w:val="20"/>
          <w:lang w:val="en-US"/>
        </w:rPr>
        <w:t>);</w:t>
      </w:r>
    </w:p>
    <w:p w14:paraId="23D015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LocationRelativeTo(null);</w:t>
      </w:r>
    </w:p>
    <w:p w14:paraId="24510FE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// &lt;/editor-fold&gt;                        </w:t>
      </w:r>
    </w:p>
    <w:p w14:paraId="61BAA560" w14:textId="0C0B308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formWindowClosing(</w:t>
      </w:r>
      <w:proofErr w:type="gramEnd"/>
      <w:r w:rsidRPr="0030357A">
        <w:rPr>
          <w:sz w:val="20"/>
          <w:lang w:val="en-US"/>
        </w:rPr>
        <w:t xml:space="preserve">java.awt.event.WindowEvent evt) {                                   </w:t>
      </w:r>
    </w:p>
    <w:p w14:paraId="26B2793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187294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exit");</w:t>
      </w:r>
    </w:p>
    <w:p w14:paraId="132CDB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42E3C85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5846957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3FE7FB1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03C5FF9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1D1347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7773DD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6F5A173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FA5295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</w:t>
      </w:r>
    </w:p>
    <w:p w14:paraId="5ABB049A" w14:textId="54DCA4A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logOu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18C85B5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DEFA95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exit");</w:t>
      </w:r>
    </w:p>
    <w:p w14:paraId="141934E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0FBC6EB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1C94FE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76ADEE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757CAC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524015C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StartDialog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692F014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274868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29A8C8D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3A64C3F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2A8FFC0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7B97BB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7380EC45" w14:textId="6E2EE2A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atePost(</w:t>
      </w:r>
      <w:proofErr w:type="gramEnd"/>
      <w:r w:rsidRPr="0030357A">
        <w:rPr>
          <w:sz w:val="20"/>
          <w:lang w:val="en-US"/>
        </w:rPr>
        <w:t>) throws InterruptedException{</w:t>
      </w:r>
    </w:p>
    <w:p w14:paraId="5989EB7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faultTableModel tableModel = (DefaultTableModel) jTable1.getModel();</w:t>
      </w:r>
    </w:p>
    <w:p w14:paraId="1B5EE2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070614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flush</w:t>
      </w:r>
      <w:proofErr w:type="gramEnd"/>
      <w:r w:rsidRPr="0030357A">
        <w:rPr>
          <w:sz w:val="20"/>
          <w:lang w:val="en-US"/>
        </w:rPr>
        <w:t>();</w:t>
      </w:r>
    </w:p>
    <w:p w14:paraId="29773FA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selectAllPost");</w:t>
      </w:r>
    </w:p>
    <w:p w14:paraId="5390AD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flush</w:t>
      </w:r>
      <w:proofErr w:type="gramEnd"/>
      <w:r w:rsidRPr="0030357A">
        <w:rPr>
          <w:sz w:val="20"/>
          <w:lang w:val="en-US"/>
        </w:rPr>
        <w:t>();</w:t>
      </w:r>
    </w:p>
    <w:p w14:paraId="4B164A6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s = tableModel.getRowCount();</w:t>
      </w:r>
    </w:p>
    <w:p w14:paraId="74FFBB2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 (</w:t>
      </w:r>
      <w:proofErr w:type="gramStart"/>
      <w:r w:rsidRPr="0030357A">
        <w:rPr>
          <w:sz w:val="20"/>
          <w:lang w:val="en-US"/>
        </w:rPr>
        <w:t>rows !</w:t>
      </w:r>
      <w:proofErr w:type="gramEnd"/>
      <w:r w:rsidRPr="0030357A">
        <w:rPr>
          <w:sz w:val="20"/>
          <w:lang w:val="en-US"/>
        </w:rPr>
        <w:t>= 0)</w:t>
      </w:r>
    </w:p>
    <w:p w14:paraId="003AAE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{</w:t>
      </w:r>
    </w:p>
    <w:p w14:paraId="76EE122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ableModel.removeRow(0);</w:t>
      </w:r>
    </w:p>
    <w:p w14:paraId="5D9622E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ows--;</w:t>
      </w:r>
    </w:p>
    <w:p w14:paraId="594EE69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E4FBF0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</w:t>
      </w:r>
      <w:proofErr w:type="gramStart"/>
      <w:r w:rsidRPr="0030357A">
        <w:rPr>
          <w:sz w:val="20"/>
          <w:lang w:val="en-US"/>
        </w:rPr>
        <w:t>(!pll</w:t>
      </w:r>
      <w:proofErr w:type="gramEnd"/>
      <w:r w:rsidRPr="0030357A">
        <w:rPr>
          <w:sz w:val="20"/>
          <w:lang w:val="en-US"/>
        </w:rPr>
        <w:t>.isEmpty()) pll.clear();</w:t>
      </w:r>
    </w:p>
    <w:p w14:paraId="302501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(LinkedList&lt;String&gt;) objectIn.readObject();</w:t>
      </w:r>
    </w:p>
    <w:p w14:paraId="1BBA049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for (int i = 0; i &lt; </w:t>
      </w:r>
      <w:proofErr w:type="gramStart"/>
      <w:r w:rsidRPr="0030357A">
        <w:rPr>
          <w:sz w:val="20"/>
          <w:lang w:val="en-US"/>
        </w:rPr>
        <w:t>answer.size</w:t>
      </w:r>
      <w:proofErr w:type="gramEnd"/>
      <w:r w:rsidRPr="0030357A">
        <w:rPr>
          <w:sz w:val="20"/>
          <w:lang w:val="en-US"/>
        </w:rPr>
        <w:t>(); i=i+9) {</w:t>
      </w:r>
    </w:p>
    <w:p w14:paraId="40F12F1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ll.add(</w:t>
      </w:r>
      <w:proofErr w:type="gramEnd"/>
      <w:r w:rsidRPr="0030357A">
        <w:rPr>
          <w:sz w:val="20"/>
          <w:lang w:val="en-US"/>
        </w:rPr>
        <w:t xml:space="preserve">new Post(Integer.parseInt(answer.get(i)), answer.get(i+1), answer.get(i+2), answer.get(i+3), </w:t>
      </w:r>
    </w:p>
    <w:p w14:paraId="6E74904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nswer.get(i+4), answer.get(i+5), answer.get(i+6), answer.get(i+7), </w:t>
      </w:r>
    </w:p>
    <w:p w14:paraId="2DE442F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eger.parseInt(answer.get(i+8))));</w:t>
      </w:r>
    </w:p>
    <w:p w14:paraId="32EDB4F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}</w:t>
      </w:r>
    </w:p>
    <w:p w14:paraId="005C0A7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bject[</w:t>
      </w:r>
      <w:proofErr w:type="gramEnd"/>
      <w:r w:rsidRPr="0030357A">
        <w:rPr>
          <w:sz w:val="20"/>
          <w:lang w:val="en-US"/>
        </w:rPr>
        <w:t>] row;</w:t>
      </w:r>
    </w:p>
    <w:p w14:paraId="36C07B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int i =0; i&lt;</w:t>
      </w:r>
      <w:proofErr w:type="gramStart"/>
      <w:r w:rsidRPr="0030357A">
        <w:rPr>
          <w:sz w:val="20"/>
          <w:lang w:val="en-US"/>
        </w:rPr>
        <w:t>pll.size</w:t>
      </w:r>
      <w:proofErr w:type="gramEnd"/>
      <w:r w:rsidRPr="0030357A">
        <w:rPr>
          <w:sz w:val="20"/>
          <w:lang w:val="en-US"/>
        </w:rPr>
        <w:t>(); i++) {</w:t>
      </w:r>
    </w:p>
    <w:p w14:paraId="43AE5AC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ow = new </w:t>
      </w:r>
      <w:proofErr w:type="gramStart"/>
      <w:r w:rsidRPr="0030357A">
        <w:rPr>
          <w:sz w:val="20"/>
          <w:lang w:val="en-US"/>
        </w:rPr>
        <w:t>Object[</w:t>
      </w:r>
      <w:proofErr w:type="gramEnd"/>
      <w:r w:rsidRPr="0030357A">
        <w:rPr>
          <w:sz w:val="20"/>
          <w:lang w:val="en-US"/>
        </w:rPr>
        <w:t>6];</w:t>
      </w:r>
    </w:p>
    <w:p w14:paraId="6A3912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0] = pll.get(i).Surname;</w:t>
      </w:r>
    </w:p>
    <w:p w14:paraId="42F811C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1] = pll.get(i).Name;</w:t>
      </w:r>
    </w:p>
    <w:p w14:paraId="2C23E0F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2] = pll.get(i).Patronymic;</w:t>
      </w:r>
    </w:p>
    <w:p w14:paraId="55492D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3] = pll.get(i).Passport;</w:t>
      </w:r>
    </w:p>
    <w:p w14:paraId="2EFA286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4] = pll.get(i).Address;</w:t>
      </w:r>
    </w:p>
    <w:p w14:paraId="6EB1AF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5] = pll.get(i).Discount;</w:t>
      </w:r>
    </w:p>
    <w:p w14:paraId="6A1DB3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ableModel.addRow(row);</w:t>
      </w:r>
    </w:p>
    <w:p w14:paraId="2CDEBC0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CB52D1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| ClassNotFoundException ex) {</w:t>
      </w:r>
    </w:p>
    <w:p w14:paraId="3546CF7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6FA2EE6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LocalizedMessage</w:t>
      </w:r>
      <w:proofErr w:type="gramEnd"/>
      <w:r w:rsidRPr="0030357A">
        <w:rPr>
          <w:sz w:val="20"/>
          <w:lang w:val="en-US"/>
        </w:rPr>
        <w:t>());</w:t>
      </w:r>
    </w:p>
    <w:p w14:paraId="28CDA4A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20FC1F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C6937D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DB7914D" w14:textId="41CC79C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refresh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 </w:t>
      </w:r>
    </w:p>
    <w:p w14:paraId="7E5D510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D1B800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Post(</w:t>
      </w:r>
      <w:proofErr w:type="gramEnd"/>
      <w:r w:rsidRPr="0030357A">
        <w:rPr>
          <w:sz w:val="20"/>
          <w:lang w:val="en-US"/>
        </w:rPr>
        <w:t>);</w:t>
      </w:r>
    </w:p>
    <w:p w14:paraId="1EA404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terruptedException ex) {</w:t>
      </w:r>
    </w:p>
    <w:p w14:paraId="675BDBA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1513424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870FCB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 </w:t>
      </w:r>
    </w:p>
    <w:p w14:paraId="7E5DE942" w14:textId="4B8F02F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add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</w:t>
      </w:r>
    </w:p>
    <w:p w14:paraId="3D95A91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AddButtonPost(</w:t>
      </w:r>
      <w:proofErr w:type="gramEnd"/>
      <w:r w:rsidRPr="0030357A">
        <w:rPr>
          <w:sz w:val="20"/>
          <w:lang w:val="en-US"/>
        </w:rPr>
        <w:t>post, out, objectOut, p).setVisible(true);</w:t>
      </w:r>
    </w:p>
    <w:p w14:paraId="4FD5A00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21505C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</w:t>
      </w:r>
    </w:p>
    <w:p w14:paraId="350F8E52" w14:textId="319AF90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lass DelUpdButtonEx extends </w:t>
      </w:r>
      <w:proofErr w:type="gramStart"/>
      <w:r w:rsidRPr="0030357A">
        <w:rPr>
          <w:sz w:val="20"/>
          <w:lang w:val="en-US"/>
        </w:rPr>
        <w:t>Exception{</w:t>
      </w:r>
      <w:proofErr w:type="gramEnd"/>
    </w:p>
    <w:p w14:paraId="46489E5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String message){</w:t>
      </w:r>
    </w:p>
    <w:p w14:paraId="1F4DF18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uper(message);</w:t>
      </w:r>
    </w:p>
    <w:p w14:paraId="5548D0B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FA1DB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C0E2431" w14:textId="22F9AE56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del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</w:t>
      </w:r>
    </w:p>
    <w:p w14:paraId="18ED429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C1452A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 = jTable1.getSelectedRow();</w:t>
      </w:r>
    </w:p>
    <w:p w14:paraId="0D518F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row == -1) throw new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"Постоялец не выбран");</w:t>
      </w:r>
    </w:p>
    <w:p w14:paraId="5727B4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deletePost");</w:t>
      </w:r>
    </w:p>
    <w:p w14:paraId="4E54C6A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pll.get(row).Id_Postoyalca);</w:t>
      </w:r>
    </w:p>
    <w:p w14:paraId="544B047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ll.remove</w:t>
      </w:r>
      <w:proofErr w:type="gramEnd"/>
      <w:r w:rsidRPr="0030357A">
        <w:rPr>
          <w:sz w:val="20"/>
          <w:lang w:val="en-US"/>
        </w:rPr>
        <w:t>(row);</w:t>
      </w:r>
    </w:p>
    <w:p w14:paraId="6F7372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Post(</w:t>
      </w:r>
      <w:proofErr w:type="gramEnd"/>
      <w:r w:rsidRPr="0030357A">
        <w:rPr>
          <w:sz w:val="20"/>
          <w:lang w:val="en-US"/>
        </w:rPr>
        <w:t>);</w:t>
      </w:r>
    </w:p>
    <w:p w14:paraId="1727CE9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DelUpdButtonEx ex) {</w:t>
      </w:r>
    </w:p>
    <w:p w14:paraId="0B309C1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4BFA144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terruptedException ex) {</w:t>
      </w:r>
    </w:p>
    <w:p w14:paraId="21A4492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0C35F4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85FF63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</w:t>
      </w:r>
    </w:p>
    <w:p w14:paraId="417A6162" w14:textId="5F62478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update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2CB1A8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65796D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 = jTable1.getSelectedRow();</w:t>
      </w:r>
    </w:p>
    <w:p w14:paraId="168733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row == -1) throw new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"Постоялец не выбран");</w:t>
      </w:r>
    </w:p>
    <w:p w14:paraId="1FE17F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UpdateButtonPost(</w:t>
      </w:r>
      <w:proofErr w:type="gramEnd"/>
      <w:r w:rsidRPr="0030357A">
        <w:rPr>
          <w:sz w:val="20"/>
          <w:lang w:val="en-US"/>
        </w:rPr>
        <w:t>post, out, objectOut, pll, row, p).setVisible(true);</w:t>
      </w:r>
    </w:p>
    <w:p w14:paraId="46DA491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086299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DelUpdButtonEx ex) {</w:t>
      </w:r>
    </w:p>
    <w:p w14:paraId="08A947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08BDF4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F0CD72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7C51EE16" w14:textId="7476725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search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04C51B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SearchButtonPost(</w:t>
      </w:r>
      <w:proofErr w:type="gramEnd"/>
      <w:r w:rsidRPr="0030357A">
        <w:rPr>
          <w:sz w:val="20"/>
          <w:lang w:val="en-US"/>
        </w:rPr>
        <w:t>post, out, objectIn).setVisible(true);</w:t>
      </w:r>
    </w:p>
    <w:p w14:paraId="1B07245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3F32641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102E14ED" w14:textId="2AA60C4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void check_</w:t>
      </w:r>
      <w:proofErr w:type="gramStart"/>
      <w:r w:rsidRPr="0030357A">
        <w:rPr>
          <w:sz w:val="20"/>
          <w:lang w:val="en-US"/>
        </w:rPr>
        <w:t>In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  </w:t>
      </w:r>
    </w:p>
    <w:p w14:paraId="480A905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try {</w:t>
      </w:r>
    </w:p>
    <w:p w14:paraId="2848707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Check_</w:t>
      </w:r>
      <w:proofErr w:type="gramStart"/>
      <w:r w:rsidRPr="0030357A">
        <w:rPr>
          <w:sz w:val="20"/>
          <w:lang w:val="en-US"/>
        </w:rPr>
        <w:t>in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59E8961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0880322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31C1756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2B69A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47E21DC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57CF6D0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  </w:t>
      </w:r>
    </w:p>
    <w:p w14:paraId="6505B618" w14:textId="0B36FE8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reserv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37A4844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2D9CBA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Reservation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79295B0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2DD1535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20DD1F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14AA8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14D250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54E9DB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32A7C3EE" w14:textId="4B96027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apar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</w:t>
      </w:r>
    </w:p>
    <w:p w14:paraId="4B4A7E4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20E8D4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Apartament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36DF4D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2AFF81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Postoyalec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5A6AD96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</w:t>
      </w:r>
    </w:p>
    <w:p w14:paraId="03462A1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6FBF9D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7F7A06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</w:t>
      </w:r>
    </w:p>
    <w:p w14:paraId="3DDA11EB" w14:textId="2AA46316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5851B7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args the command line arguments</w:t>
      </w:r>
    </w:p>
    <w:p w14:paraId="76A573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4993B7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main(</w:t>
      </w:r>
      <w:proofErr w:type="gramEnd"/>
      <w:r w:rsidRPr="0030357A">
        <w:rPr>
          <w:sz w:val="20"/>
          <w:lang w:val="en-US"/>
        </w:rPr>
        <w:t>String args[]){</w:t>
      </w:r>
    </w:p>
    <w:p w14:paraId="693031B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Set the Nimbus look and feel */</w:t>
      </w:r>
    </w:p>
    <w:p w14:paraId="1928488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/&lt;editor-fold defaultstate="collapsed" desc=" Look and feel setting code (optional) "&gt;</w:t>
      </w:r>
    </w:p>
    <w:p w14:paraId="1B3D335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If Nimbus (introduced in Java SE 6) is not available, stay with the default look and feel.</w:t>
      </w:r>
    </w:p>
    <w:p w14:paraId="7A336D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For details see http://download.oracle.com/javase/tutorial/uiswing/lookandfeel/plaf.html </w:t>
      </w:r>
    </w:p>
    <w:p w14:paraId="510FA5E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63BE98C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82F60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LookAndFeelInfo info : javax.swing.UIManager.getInstalledLookAndFeels()) {</w:t>
      </w:r>
    </w:p>
    <w:p w14:paraId="27BFE7D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"Nimbus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info.getName())) {</w:t>
      </w:r>
    </w:p>
    <w:p w14:paraId="66C687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setLookAndFeel(info.getClassName());</w:t>
      </w:r>
    </w:p>
    <w:p w14:paraId="252382C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reak;</w:t>
      </w:r>
    </w:p>
    <w:p w14:paraId="4966907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9E3DB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B50DC5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ClassNotFoundException ex) {</w:t>
      </w:r>
    </w:p>
    <w:p w14:paraId="7AF9DA9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Postoyalec.class.getName()).log(java.util.logging.Level.SEVERE, null, ex);</w:t>
      </w:r>
    </w:p>
    <w:p w14:paraId="0F49567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stantiationException ex) {</w:t>
      </w:r>
    </w:p>
    <w:p w14:paraId="5EE36BB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Postoyalec.class.getName()).log(java.util.logging.Level.SEVERE, null, ex);</w:t>
      </w:r>
    </w:p>
    <w:p w14:paraId="353861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llegalAccessException ex) {</w:t>
      </w:r>
    </w:p>
    <w:p w14:paraId="7CFEAC6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Postoyalec.class.getName()).log(java.util.logging.Level.SEVERE, null, ex);</w:t>
      </w:r>
    </w:p>
    <w:p w14:paraId="360D188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nsupportedLookAndFeelException ex) {</w:t>
      </w:r>
    </w:p>
    <w:p w14:paraId="5C7F2D1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Postoyalec.class.getName()).log(java.util.logging.Level.SEVERE, null, ex);</w:t>
      </w:r>
    </w:p>
    <w:p w14:paraId="0C28B508" w14:textId="77777777" w:rsidR="0030357A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3ECD6C0" w14:textId="136B084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Create and display the form */</w:t>
      </w:r>
    </w:p>
    <w:p w14:paraId="489BAE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awt.EventQueue.invokeLater</w:t>
      </w:r>
      <w:proofErr w:type="gramEnd"/>
      <w:r w:rsidRPr="0030357A">
        <w:rPr>
          <w:sz w:val="20"/>
          <w:lang w:val="en-US"/>
        </w:rPr>
        <w:t>(new Runnable() {</w:t>
      </w:r>
    </w:p>
    <w:p w14:paraId="0C8315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Override</w:t>
      </w:r>
    </w:p>
    <w:p w14:paraId="2CF946F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run(</w:t>
      </w:r>
      <w:proofErr w:type="gramEnd"/>
      <w:r w:rsidRPr="0030357A">
        <w:rPr>
          <w:sz w:val="20"/>
          <w:lang w:val="en-US"/>
        </w:rPr>
        <w:t>) {</w:t>
      </w:r>
    </w:p>
    <w:p w14:paraId="7FC2BAF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Postoyalec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60EA5FA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CAE59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A84D7A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}</w:t>
      </w:r>
    </w:p>
    <w:p w14:paraId="3F262A74" w14:textId="22CFD75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</w:t>
      </w:r>
      <w:proofErr w:type="gramStart"/>
      <w:r w:rsidRPr="0030357A">
        <w:rPr>
          <w:sz w:val="20"/>
          <w:lang w:val="en-US"/>
        </w:rPr>
        <w:t>Variables</w:t>
      </w:r>
      <w:proofErr w:type="gramEnd"/>
      <w:r w:rsidRPr="0030357A">
        <w:rPr>
          <w:sz w:val="20"/>
          <w:lang w:val="en-US"/>
        </w:rPr>
        <w:t xml:space="preserve"> declaration - do not modify                     </w:t>
      </w:r>
    </w:p>
    <w:p w14:paraId="0919E1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addButton;</w:t>
      </w:r>
    </w:p>
    <w:p w14:paraId="6C193A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apartButton;</w:t>
      </w:r>
    </w:p>
    <w:p w14:paraId="4E17193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check_InButton;</w:t>
      </w:r>
    </w:p>
    <w:p w14:paraId="6EBBBF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delButton;</w:t>
      </w:r>
    </w:p>
    <w:p w14:paraId="53DC35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ScrollPane jScrollPane1;</w:t>
      </w:r>
    </w:p>
    <w:p w14:paraId="7343DAF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able jTable1;</w:t>
      </w:r>
    </w:p>
    <w:p w14:paraId="7B77B9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logOutButton;</w:t>
      </w:r>
    </w:p>
    <w:p w14:paraId="10FEBEE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Label nameLabel;</w:t>
      </w:r>
    </w:p>
    <w:p w14:paraId="1CCC70F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postButton;</w:t>
      </w:r>
    </w:p>
    <w:p w14:paraId="7D19D90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refreshButton;</w:t>
      </w:r>
    </w:p>
    <w:p w14:paraId="3AD9CAB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reservButton;</w:t>
      </w:r>
    </w:p>
    <w:p w14:paraId="2AD8259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searchButton;</w:t>
      </w:r>
    </w:p>
    <w:p w14:paraId="086CF4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updateButton;</w:t>
      </w:r>
    </w:p>
    <w:p w14:paraId="7C766C93" w14:textId="4126CC00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End of variables declaration                   </w:t>
      </w:r>
    </w:p>
    <w:p w14:paraId="04886821" w14:textId="642B683A" w:rsidR="00D74D66" w:rsidRPr="0030357A" w:rsidRDefault="00D74D66" w:rsidP="00B6682E">
      <w:pPr>
        <w:pStyle w:val="a4"/>
        <w:spacing w:line="240" w:lineRule="auto"/>
        <w:ind w:firstLine="0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45F139D" w14:textId="22DA817D" w:rsidR="00D74D66" w:rsidRPr="0030357A" w:rsidRDefault="00D74D66" w:rsidP="00D74D66">
      <w:pPr>
        <w:pStyle w:val="a4"/>
        <w:ind w:firstLine="0"/>
        <w:rPr>
          <w:szCs w:val="28"/>
          <w:lang w:val="en-US"/>
        </w:rPr>
      </w:pPr>
      <w:r w:rsidRPr="0030357A">
        <w:rPr>
          <w:szCs w:val="28"/>
        </w:rPr>
        <w:t>Файл</w:t>
      </w:r>
      <w:r w:rsidRPr="0030357A">
        <w:rPr>
          <w:szCs w:val="28"/>
          <w:lang w:val="en-US"/>
        </w:rPr>
        <w:t xml:space="preserve"> CheckIn.java</w:t>
      </w:r>
    </w:p>
    <w:p w14:paraId="167183A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</w:t>
      </w:r>
    </w:p>
    <w:p w14:paraId="122F82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lick nbfs://nbhost/SystemFileSystem/Templates/Licenses/license-default.txt to change this license</w:t>
      </w:r>
    </w:p>
    <w:p w14:paraId="47A9A43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lick nbfs://nbhost/SystemFileSystem/Templates/GUIForms/JFrame.java to edit this template</w:t>
      </w:r>
    </w:p>
    <w:p w14:paraId="0C2A244E" w14:textId="43B9BD8D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587E32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ckage client;</w:t>
      </w:r>
    </w:p>
    <w:p w14:paraId="25FC08C5" w14:textId="18B0FA4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client.Postoyalec.Post</w:t>
      </w:r>
      <w:proofErr w:type="gramEnd"/>
      <w:r w:rsidRPr="0030357A">
        <w:rPr>
          <w:sz w:val="20"/>
          <w:lang w:val="en-US"/>
        </w:rPr>
        <w:t>;</w:t>
      </w:r>
    </w:p>
    <w:p w14:paraId="50E93246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table.DefaultTableModel;</w:t>
      </w:r>
    </w:p>
    <w:p w14:paraId="1D3A96ED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io.*</w:t>
      </w:r>
      <w:proofErr w:type="gramEnd"/>
      <w:r w:rsidRPr="0030357A">
        <w:rPr>
          <w:sz w:val="20"/>
          <w:lang w:val="en-US"/>
        </w:rPr>
        <w:t>;</w:t>
      </w:r>
    </w:p>
    <w:p w14:paraId="6BBCC05C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net.*</w:t>
      </w:r>
      <w:proofErr w:type="gramEnd"/>
      <w:r w:rsidRPr="0030357A">
        <w:rPr>
          <w:sz w:val="20"/>
          <w:lang w:val="en-US"/>
        </w:rPr>
        <w:t>;</w:t>
      </w:r>
    </w:p>
    <w:p w14:paraId="432C8774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inkedList;</w:t>
      </w:r>
    </w:p>
    <w:p w14:paraId="1E5534B3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evel;</w:t>
      </w:r>
    </w:p>
    <w:p w14:paraId="45D37C69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;</w:t>
      </w:r>
    </w:p>
    <w:p w14:paraId="5D58A9A0" w14:textId="77777777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;</w:t>
      </w:r>
    </w:p>
    <w:p w14:paraId="11393437" w14:textId="77777777" w:rsidR="00CD6949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OptionPane;</w:t>
      </w:r>
    </w:p>
    <w:p w14:paraId="6CA30137" w14:textId="34A3F6A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7A175EA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</w:t>
      </w:r>
    </w:p>
    <w:p w14:paraId="4FB7620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author iljak</w:t>
      </w:r>
    </w:p>
    <w:p w14:paraId="1E712CB3" w14:textId="6D96DD5E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3643A07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Check_in extends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 {</w:t>
      </w:r>
    </w:p>
    <w:p w14:paraId="7690F6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heck_in c = this;</w:t>
      </w:r>
    </w:p>
    <w:p w14:paraId="4B47C09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Frame check;</w:t>
      </w:r>
    </w:p>
    <w:p w14:paraId="7B8213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ocket socket;</w:t>
      </w:r>
    </w:p>
    <w:p w14:paraId="3F80FCD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ufferedReader in;</w:t>
      </w:r>
    </w:p>
    <w:p w14:paraId="2273D12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ntWriter out;</w:t>
      </w:r>
    </w:p>
    <w:p w14:paraId="59401A1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putStream objectIn;</w:t>
      </w:r>
    </w:p>
    <w:p w14:paraId="4C944E4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putStream objectOut;</w:t>
      </w:r>
    </w:p>
    <w:p w14:paraId="574D0AA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ring user;</w:t>
      </w:r>
    </w:p>
    <w:p w14:paraId="7334E8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Post&gt; pll;</w:t>
      </w:r>
    </w:p>
    <w:p w14:paraId="0936FEF8" w14:textId="65EDE9F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3BCF9D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reates new form Client</w:t>
      </w:r>
    </w:p>
    <w:p w14:paraId="66B370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socket</w:t>
      </w:r>
    </w:p>
    <w:p w14:paraId="74C4AC5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@param in </w:t>
      </w:r>
    </w:p>
    <w:p w14:paraId="330EA53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ut</w:t>
      </w:r>
    </w:p>
    <w:p w14:paraId="296FE1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bjectIn</w:t>
      </w:r>
    </w:p>
    <w:p w14:paraId="78CAE0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bjectOut</w:t>
      </w:r>
    </w:p>
    <w:p w14:paraId="4A3332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@throws </w:t>
      </w:r>
      <w:proofErr w:type="gramStart"/>
      <w:r w:rsidRPr="0030357A">
        <w:rPr>
          <w:sz w:val="20"/>
          <w:lang w:val="en-US"/>
        </w:rPr>
        <w:t>java.io.IOException</w:t>
      </w:r>
      <w:proofErr w:type="gramEnd"/>
    </w:p>
    <w:p w14:paraId="63D440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5515D9B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Check_</w:t>
      </w:r>
      <w:proofErr w:type="gramStart"/>
      <w:r w:rsidRPr="0030357A">
        <w:rPr>
          <w:sz w:val="20"/>
          <w:lang w:val="en-US"/>
        </w:rPr>
        <w:t>in(</w:t>
      </w:r>
      <w:proofErr w:type="gramEnd"/>
      <w:r w:rsidRPr="0030357A">
        <w:rPr>
          <w:sz w:val="20"/>
          <w:lang w:val="en-US"/>
        </w:rPr>
        <w:t>Socket socket, BufferedReader in, PrintWriter out, ObjectInputStream objectIn, ObjectOutputStream objectOut, String user, LinkedList&lt;Post&gt; pll) throws IOException {</w:t>
      </w:r>
    </w:p>
    <w:p w14:paraId="6FD350C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ocket</w:t>
      </w:r>
      <w:proofErr w:type="gramEnd"/>
      <w:r w:rsidRPr="0030357A">
        <w:rPr>
          <w:sz w:val="20"/>
          <w:lang w:val="en-US"/>
        </w:rPr>
        <w:t xml:space="preserve"> = socket;</w:t>
      </w:r>
    </w:p>
    <w:p w14:paraId="02A3B8A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in = in;</w:t>
      </w:r>
    </w:p>
    <w:p w14:paraId="4B9DFD6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out= out;</w:t>
      </w:r>
    </w:p>
    <w:p w14:paraId="0154F5D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In</w:t>
      </w:r>
      <w:proofErr w:type="gramEnd"/>
      <w:r w:rsidRPr="0030357A">
        <w:rPr>
          <w:sz w:val="20"/>
          <w:lang w:val="en-US"/>
        </w:rPr>
        <w:t xml:space="preserve"> = objectIn;</w:t>
      </w:r>
    </w:p>
    <w:p w14:paraId="2819357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this.objectOut</w:t>
      </w:r>
      <w:proofErr w:type="gramEnd"/>
      <w:r w:rsidRPr="0030357A">
        <w:rPr>
          <w:sz w:val="20"/>
          <w:lang w:val="en-US"/>
        </w:rPr>
        <w:t xml:space="preserve"> = objectOut;</w:t>
      </w:r>
    </w:p>
    <w:p w14:paraId="4E23B7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heck = this;</w:t>
      </w:r>
    </w:p>
    <w:p w14:paraId="2AA796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user = user;</w:t>
      </w:r>
    </w:p>
    <w:p w14:paraId="1AB6207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pll = pll;</w:t>
      </w:r>
    </w:p>
    <w:p w14:paraId="6AB0189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1C89184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CheckIn(</w:t>
      </w:r>
      <w:proofErr w:type="gramEnd"/>
      <w:r w:rsidRPr="0030357A">
        <w:rPr>
          <w:sz w:val="20"/>
          <w:lang w:val="en-US"/>
        </w:rPr>
        <w:t>);</w:t>
      </w:r>
    </w:p>
    <w:p w14:paraId="6BA96C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CED23C2" w14:textId="4FC8F69B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Check_</w:t>
      </w:r>
      <w:proofErr w:type="gramStart"/>
      <w:r w:rsidRPr="0030357A">
        <w:rPr>
          <w:sz w:val="20"/>
          <w:lang w:val="en-US"/>
        </w:rPr>
        <w:t>in(</w:t>
      </w:r>
      <w:proofErr w:type="gramEnd"/>
      <w:r w:rsidRPr="0030357A">
        <w:rPr>
          <w:sz w:val="20"/>
          <w:lang w:val="en-US"/>
        </w:rPr>
        <w:t>) {</w:t>
      </w:r>
    </w:p>
    <w:p w14:paraId="6CD299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2297CB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AF5618F" w14:textId="5DB2774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atic public class Zacel {</w:t>
      </w:r>
    </w:p>
    <w:p w14:paraId="3C16719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Id_Postoyalca;</w:t>
      </w:r>
    </w:p>
    <w:p w14:paraId="4EF247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String Passport;</w:t>
      </w:r>
    </w:p>
    <w:p w14:paraId="5CD959E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String Date_Check_in;</w:t>
      </w:r>
    </w:p>
    <w:p w14:paraId="3DD21CE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String Date_Check_out;</w:t>
      </w:r>
    </w:p>
    <w:p w14:paraId="7F24AD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Number_Apart;</w:t>
      </w:r>
    </w:p>
    <w:p w14:paraId="2E813A00" w14:textId="345A16AD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Zacel(</w:t>
      </w:r>
      <w:proofErr w:type="gramEnd"/>
      <w:r w:rsidRPr="0030357A">
        <w:rPr>
          <w:sz w:val="20"/>
          <w:lang w:val="en-US"/>
        </w:rPr>
        <w:t>int Id_Postoyalca, String Passport, int Number_Apart, String Date_Check_in, String Date_Check_out){</w:t>
      </w:r>
    </w:p>
    <w:p w14:paraId="085C288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Id</w:t>
      </w:r>
      <w:proofErr w:type="gramEnd"/>
      <w:r w:rsidRPr="0030357A">
        <w:rPr>
          <w:sz w:val="20"/>
          <w:lang w:val="en-US"/>
        </w:rPr>
        <w:t>_Postoyalca = Id_Postoyalca;</w:t>
      </w:r>
    </w:p>
    <w:p w14:paraId="44416F3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assport</w:t>
      </w:r>
      <w:proofErr w:type="gramEnd"/>
      <w:r w:rsidRPr="0030357A">
        <w:rPr>
          <w:sz w:val="20"/>
          <w:lang w:val="en-US"/>
        </w:rPr>
        <w:t xml:space="preserve"> = Passport;</w:t>
      </w:r>
    </w:p>
    <w:p w14:paraId="3BE8B4D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Number</w:t>
      </w:r>
      <w:proofErr w:type="gramEnd"/>
      <w:r w:rsidRPr="0030357A">
        <w:rPr>
          <w:sz w:val="20"/>
          <w:lang w:val="en-US"/>
        </w:rPr>
        <w:t>_Apart = Number_Apart;</w:t>
      </w:r>
    </w:p>
    <w:p w14:paraId="6C0C38E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ate</w:t>
      </w:r>
      <w:proofErr w:type="gramEnd"/>
      <w:r w:rsidRPr="0030357A">
        <w:rPr>
          <w:sz w:val="20"/>
          <w:lang w:val="en-US"/>
        </w:rPr>
        <w:t>_Check_in = Date_Check_in;</w:t>
      </w:r>
    </w:p>
    <w:p w14:paraId="15FFBD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ate</w:t>
      </w:r>
      <w:proofErr w:type="gramEnd"/>
      <w:r w:rsidRPr="0030357A">
        <w:rPr>
          <w:sz w:val="20"/>
          <w:lang w:val="en-US"/>
        </w:rPr>
        <w:t>_Check_out = Date_Check_out;</w:t>
      </w:r>
    </w:p>
    <w:p w14:paraId="5A21FA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4F4B0F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FB6E6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Zacel&gt; zll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2258EE07" w14:textId="6A35742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2B62CBF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This method is called from within the constructor to initialize the form.</w:t>
      </w:r>
    </w:p>
    <w:p w14:paraId="06FDA7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WARNING: Do NOT modify this code. The content of this method is always</w:t>
      </w:r>
    </w:p>
    <w:p w14:paraId="2F58B2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</w:t>
      </w:r>
      <w:proofErr w:type="gramStart"/>
      <w:r w:rsidRPr="0030357A">
        <w:rPr>
          <w:sz w:val="20"/>
          <w:lang w:val="en-US"/>
        </w:rPr>
        <w:t>regenerated</w:t>
      </w:r>
      <w:proofErr w:type="gramEnd"/>
      <w:r w:rsidRPr="0030357A">
        <w:rPr>
          <w:sz w:val="20"/>
          <w:lang w:val="en-US"/>
        </w:rPr>
        <w:t xml:space="preserve"> by the Form Editor.</w:t>
      </w:r>
    </w:p>
    <w:p w14:paraId="6B3763B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07641D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SuppressWarnings("unchecked")</w:t>
      </w:r>
    </w:p>
    <w:p w14:paraId="5BFFBEB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&lt;editor-fold defaultstate="collapsed" desc="Generated Code"&gt;                          </w:t>
      </w:r>
    </w:p>
    <w:p w14:paraId="3715615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 {</w:t>
      </w:r>
    </w:p>
    <w:p w14:paraId="10819BDD" w14:textId="46A806B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os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11C76D5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684952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Button3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7B2ABD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erv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00DF2E2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par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1556F35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ScrollPane1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ScrollPane();</w:t>
      </w:r>
    </w:p>
    <w:p w14:paraId="72C06F1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Table1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able();</w:t>
      </w:r>
    </w:p>
    <w:p w14:paraId="3CD523E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update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55C859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730B85F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fresh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27054BF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dd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2812608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arch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677A75CA" w14:textId="4A43DA16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DefaultCloseOpera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WindowConstants.EXIT_ON_CLOSE);</w:t>
      </w:r>
    </w:p>
    <w:p w14:paraId="58A769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Title("Hotel");</w:t>
      </w:r>
    </w:p>
    <w:p w14:paraId="002CE01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Resizable(false);</w:t>
      </w:r>
    </w:p>
    <w:p w14:paraId="422E31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ddWindowListener(</w:t>
      </w:r>
      <w:proofErr w:type="gramEnd"/>
      <w:r w:rsidRPr="0030357A">
        <w:rPr>
          <w:sz w:val="20"/>
          <w:lang w:val="en-US"/>
        </w:rPr>
        <w:t>new java.awt.event.WindowAdapter() {</w:t>
      </w:r>
    </w:p>
    <w:p w14:paraId="13F6791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windowClosing(</w:t>
      </w:r>
      <w:proofErr w:type="gramEnd"/>
      <w:r w:rsidRPr="0030357A">
        <w:rPr>
          <w:sz w:val="20"/>
          <w:lang w:val="en-US"/>
        </w:rPr>
        <w:t>java.awt.event.WindowEvent evt) {</w:t>
      </w:r>
    </w:p>
    <w:p w14:paraId="647E9AA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mWindowClosing(evt);</w:t>
      </w:r>
    </w:p>
    <w:p w14:paraId="4A6CA40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FE6BF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09ACDBF" w14:textId="640DC90C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Button.setText("Постояльцы");</w:t>
      </w:r>
    </w:p>
    <w:p w14:paraId="5FC5400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os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126284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5CA17C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ButtonActionPerformed(evt);</w:t>
      </w:r>
    </w:p>
    <w:p w14:paraId="47A3EF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6A64D6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5EBB328" w14:textId="524AB24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OutButton.setText("Сменить пользователя");</w:t>
      </w:r>
    </w:p>
    <w:p w14:paraId="1FF2B6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Max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5849553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Min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2416334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logOutButton.setPreferred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2F2393A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0AFFAA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79D28B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OutButtonActionPerformed(evt);</w:t>
      </w:r>
    </w:p>
    <w:p w14:paraId="1D7D7E7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00ABDF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9D4D9E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Button3.setText("Заселение");</w:t>
      </w:r>
    </w:p>
    <w:p w14:paraId="147ABAE1" w14:textId="572677F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servButton.setText("Резервация");</w:t>
      </w:r>
    </w:p>
    <w:p w14:paraId="58648BE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erv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62598BD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27C632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servButtonActionPerformed(evt);</w:t>
      </w:r>
    </w:p>
    <w:p w14:paraId="5DA3A34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244D50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609F197B" w14:textId="75B956D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partButton.setText("Аппартаменты");</w:t>
      </w:r>
    </w:p>
    <w:p w14:paraId="1348B2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par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12AF3A5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2AEBAC4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partButtonActionPerformed(evt);</w:t>
      </w:r>
    </w:p>
    <w:p w14:paraId="1C90FD3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6C07F1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0B4C55B9" w14:textId="05AE9CC2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Table1.setModel(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table.DefaultTableModel(</w:t>
      </w:r>
    </w:p>
    <w:p w14:paraId="723D8C5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Object </w:t>
      </w:r>
      <w:proofErr w:type="gramStart"/>
      <w:r w:rsidRPr="0030357A">
        <w:rPr>
          <w:sz w:val="20"/>
          <w:lang w:val="en-US"/>
        </w:rPr>
        <w:t>[][</w:t>
      </w:r>
      <w:proofErr w:type="gramEnd"/>
      <w:r w:rsidRPr="0030357A">
        <w:rPr>
          <w:sz w:val="20"/>
          <w:lang w:val="en-US"/>
        </w:rPr>
        <w:t>] {</w:t>
      </w:r>
    </w:p>
    <w:p w14:paraId="5B4A41B2" w14:textId="71D778AD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,</w:t>
      </w:r>
    </w:p>
    <w:p w14:paraId="549015B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String [] {</w:t>
      </w:r>
    </w:p>
    <w:p w14:paraId="4FE2DF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"Паспорт", "Дата въезда", "Дата выезда", "Номер аппартамента"</w:t>
      </w:r>
    </w:p>
    <w:p w14:paraId="1FC27B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01041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 {</w:t>
      </w:r>
    </w:p>
    <w:p w14:paraId="4367BD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Class[</w:t>
      </w:r>
      <w:proofErr w:type="gramEnd"/>
      <w:r w:rsidRPr="0030357A">
        <w:rPr>
          <w:sz w:val="20"/>
          <w:lang w:val="en-US"/>
        </w:rPr>
        <w:t>] types = new Class [] {</w:t>
      </w:r>
    </w:p>
    <w:p w14:paraId="369A15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lang</w:t>
      </w:r>
      <w:proofErr w:type="gramEnd"/>
      <w:r w:rsidRPr="0030357A">
        <w:rPr>
          <w:sz w:val="20"/>
          <w:lang w:val="en-US"/>
        </w:rPr>
        <w:t>.String.class, java.lang.String.class, java.lang.String.class, java.lang.String.class</w:t>
      </w:r>
    </w:p>
    <w:p w14:paraId="45E2B95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;</w:t>
      </w:r>
    </w:p>
    <w:p w14:paraId="1983DD6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boolean[</w:t>
      </w:r>
      <w:proofErr w:type="gramEnd"/>
      <w:r w:rsidRPr="0030357A">
        <w:rPr>
          <w:sz w:val="20"/>
          <w:lang w:val="en-US"/>
        </w:rPr>
        <w:t>] canEdit = new boolean [] {</w:t>
      </w:r>
    </w:p>
    <w:p w14:paraId="584CECD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alse, false, false, false</w:t>
      </w:r>
    </w:p>
    <w:p w14:paraId="41BDBC8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;</w:t>
      </w:r>
    </w:p>
    <w:p w14:paraId="0F0981B2" w14:textId="3E3CE8D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</w:t>
      </w:r>
      <w:proofErr w:type="gramStart"/>
      <w:r w:rsidRPr="0030357A">
        <w:rPr>
          <w:sz w:val="20"/>
          <w:lang w:val="en-US"/>
        </w:rPr>
        <w:t>getColumnClass(</w:t>
      </w:r>
      <w:proofErr w:type="gramEnd"/>
      <w:r w:rsidRPr="0030357A">
        <w:rPr>
          <w:sz w:val="20"/>
          <w:lang w:val="en-US"/>
        </w:rPr>
        <w:t>int columnIndex) {</w:t>
      </w:r>
    </w:p>
    <w:p w14:paraId="65F6B5D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types [columnIndex];</w:t>
      </w:r>
    </w:p>
    <w:p w14:paraId="766E2D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5A54D80" w14:textId="26F7406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boolean </w:t>
      </w:r>
      <w:proofErr w:type="gramStart"/>
      <w:r w:rsidRPr="0030357A">
        <w:rPr>
          <w:sz w:val="20"/>
          <w:lang w:val="en-US"/>
        </w:rPr>
        <w:t>isCellEditable(</w:t>
      </w:r>
      <w:proofErr w:type="gramEnd"/>
      <w:r w:rsidRPr="0030357A">
        <w:rPr>
          <w:sz w:val="20"/>
          <w:lang w:val="en-US"/>
        </w:rPr>
        <w:t>int rowIndex, int columnIndex) {</w:t>
      </w:r>
    </w:p>
    <w:p w14:paraId="6294F80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canEdit [columnIndex];</w:t>
      </w:r>
    </w:p>
    <w:p w14:paraId="5C8DDAB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FC69C5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1B07C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ScrollPane1.setViewportView(jTable1);</w:t>
      </w:r>
    </w:p>
    <w:p w14:paraId="5494A6F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jTable1.getColumnModel(</w:t>
      </w:r>
      <w:proofErr w:type="gramStart"/>
      <w:r w:rsidRPr="0030357A">
        <w:rPr>
          <w:sz w:val="20"/>
          <w:lang w:val="en-US"/>
        </w:rPr>
        <w:t>).getColumnCount</w:t>
      </w:r>
      <w:proofErr w:type="gramEnd"/>
      <w:r w:rsidRPr="0030357A">
        <w:rPr>
          <w:sz w:val="20"/>
          <w:lang w:val="en-US"/>
        </w:rPr>
        <w:t>() &gt; 0) {</w:t>
      </w:r>
    </w:p>
    <w:p w14:paraId="14C003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0).setResizable(false);</w:t>
      </w:r>
    </w:p>
    <w:p w14:paraId="776F5FF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1).setResizable(false);</w:t>
      </w:r>
    </w:p>
    <w:p w14:paraId="5EBABAA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2).setResizable(false);</w:t>
      </w:r>
    </w:p>
    <w:p w14:paraId="120C27B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3).setResizable(false);</w:t>
      </w:r>
    </w:p>
    <w:p w14:paraId="752E3C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25DF6B4" w14:textId="7BE7582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updateButton.setText("Изменить");</w:t>
      </w:r>
    </w:p>
    <w:p w14:paraId="63B9D35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update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2BEC7B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043F8B8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updateButtonActionPerformed(evt);</w:t>
      </w:r>
    </w:p>
    <w:p w14:paraId="3C4D640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9CE1C1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4C66BFD8" w14:textId="09E1E30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lButton.setText("Удалить");</w:t>
      </w:r>
    </w:p>
    <w:p w14:paraId="0C9E53A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Max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742B741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Min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4ABDE36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Preferred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5779248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7F543CB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4F14EE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lButtonActionPerformed(evt);</w:t>
      </w:r>
    </w:p>
    <w:p w14:paraId="5CD495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C468DA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2A50025" w14:textId="331874D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freshButton.setText("Обновить");</w:t>
      </w:r>
    </w:p>
    <w:p w14:paraId="1AE20B6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fresh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766ED3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0F7B1A0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freshButtonActionPerformed(evt);</w:t>
      </w:r>
    </w:p>
    <w:p w14:paraId="621C2F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85A8B7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17B9AA0" w14:textId="49B5390D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ddButton.setText("Добавить");</w:t>
      </w:r>
    </w:p>
    <w:p w14:paraId="6F9127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dd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928304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5312772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ddButtonActionPerformed(evt);</w:t>
      </w:r>
    </w:p>
    <w:p w14:paraId="32CD6D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D4A308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435D2F2" w14:textId="54A4B1E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archButton.setText("Поиск");</w:t>
      </w:r>
    </w:p>
    <w:p w14:paraId="0CDABCF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arch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467EA7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0C0599A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archButtonActionPerformed(evt);</w:t>
      </w:r>
    </w:p>
    <w:p w14:paraId="7AEE65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14811F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4BE8A99" w14:textId="32339E2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GroupLayout layout = new javax.swing.GroupLayout(getContentPane());</w:t>
      </w:r>
    </w:p>
    <w:p w14:paraId="2B0717C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getContentPane(</w:t>
      </w:r>
      <w:proofErr w:type="gramStart"/>
      <w:r w:rsidRPr="0030357A">
        <w:rPr>
          <w:sz w:val="20"/>
          <w:lang w:val="en-US"/>
        </w:rPr>
        <w:t>).setLayout</w:t>
      </w:r>
      <w:proofErr w:type="gramEnd"/>
      <w:r w:rsidRPr="0030357A">
        <w:rPr>
          <w:sz w:val="20"/>
          <w:lang w:val="en-US"/>
        </w:rPr>
        <w:t>(layout);</w:t>
      </w:r>
    </w:p>
    <w:p w14:paraId="7115BA3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HorizontalGroup</w:t>
      </w:r>
      <w:proofErr w:type="gramEnd"/>
      <w:r w:rsidRPr="0030357A">
        <w:rPr>
          <w:sz w:val="20"/>
          <w:lang w:val="en-US"/>
        </w:rPr>
        <w:t>(</w:t>
      </w:r>
    </w:p>
    <w:p w14:paraId="42833E7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0798BFB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51FB59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javax.swing.GroupLayout.DEFAULT_SIZE, Short.MAX_VALUE)</w:t>
      </w:r>
    </w:p>
    <w:p w14:paraId="16980EC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25E37A4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Button3, javax.swing.GroupLayout.PREFERRED_SIZE, 110, javax.swing.GroupLayout.PREFERRED_SIZE)</w:t>
      </w:r>
    </w:p>
    <w:p w14:paraId="2424FFD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servButton, javax.swing.GroupLayout.PREFERRED_SIZE, 110, javax.swing.GroupLayout.PREFERRED_SIZE)</w:t>
      </w:r>
    </w:p>
    <w:p w14:paraId="0B4EA9E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partButton)</w:t>
      </w:r>
    </w:p>
    <w:p w14:paraId="3A1A1DA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ostButton, javax.swing.GroupLayout.PREFERRED_SIZE, 110, javax.swing.GroupLayout.PREFERRED_SIZE))</w:t>
      </w:r>
    </w:p>
    <w:p w14:paraId="3A0526C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75F3802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, false)</w:t>
      </w:r>
    </w:p>
    <w:p w14:paraId="03BA7CE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216C104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ddButton, javax.swing.GroupLayout.PREFERRED_SIZE, 87, javax.swing.GroupLayout.PREFERRED_SIZE)</w:t>
      </w:r>
    </w:p>
    <w:p w14:paraId="082E9B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1DE4FD1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updateButton, javax.swing.GroupLayout.PREFERRED_SIZE, 83, javax.swing.GroupLayout.PREFERRED_SIZE)</w:t>
      </w:r>
    </w:p>
    <w:p w14:paraId="788A1AC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8DEA30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delButton, javax.swing.GroupLayout.PREFERRED_SIZE, 83, javax.swing.GroupLayout.PREFERRED_SIZE)</w:t>
      </w:r>
    </w:p>
    <w:p w14:paraId="51F8243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090180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searchButton, javax.swing.GroupLayout.PREFERRED_SIZE, 84, javax.swing.GroupLayout.PREFERRED_SIZE)</w:t>
      </w:r>
    </w:p>
    <w:p w14:paraId="32FA695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7F9993D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freshButton)</w:t>
      </w:r>
    </w:p>
    <w:p w14:paraId="5BCC68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0AFABA3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logOutButton, javax.swing.GroupLayout.PREFERRED_SIZE, javax.swing.GroupLayout.DEFAULT_SIZE, javax.swing.GroupLayout.PREFERRED_SIZE))</w:t>
      </w:r>
    </w:p>
    <w:p w14:paraId="08E2886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ScrollPane1))</w:t>
      </w:r>
    </w:p>
    <w:p w14:paraId="50E66E4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)</w:t>
      </w:r>
    </w:p>
    <w:p w14:paraId="4CA4DB2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6F70F30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VerticalGroup</w:t>
      </w:r>
      <w:proofErr w:type="gramEnd"/>
      <w:r w:rsidRPr="0030357A">
        <w:rPr>
          <w:sz w:val="20"/>
          <w:lang w:val="en-US"/>
        </w:rPr>
        <w:t>(</w:t>
      </w:r>
    </w:p>
    <w:p w14:paraId="43AEF08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3A6D870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56574E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3707299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33188EB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</w:t>
      </w:r>
    </w:p>
    <w:p w14:paraId="46477F5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CENTER)</w:t>
      </w:r>
    </w:p>
    <w:p w14:paraId="0A807FF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delButton, javax.swing.GroupLayout.PREFERRED_SIZE, 23, javax.swing.GroupLayout.PREFERRED_SIZE)</w:t>
      </w:r>
    </w:p>
    <w:p w14:paraId="64F3913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updateButton)</w:t>
      </w:r>
    </w:p>
    <w:p w14:paraId="06E05C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ddButton)))</w:t>
      </w:r>
    </w:p>
    <w:p w14:paraId="2D47BA4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616CE16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6, 6, 6)</w:t>
      </w:r>
    </w:p>
    <w:p w14:paraId="437F7A4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BASELINE)</w:t>
      </w:r>
    </w:p>
    <w:p w14:paraId="678DED6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logOutButton, javax.swing.GroupLayout.PREFERRED_SIZE, javax.swing.GroupLayout.DEFAULT_SIZE, javax.swing.GroupLayout.PREFERRED_SIZE)</w:t>
      </w:r>
    </w:p>
    <w:p w14:paraId="00C0864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freshButton)</w:t>
      </w:r>
    </w:p>
    <w:p w14:paraId="04AB589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searchButton))))</w:t>
      </w:r>
    </w:p>
    <w:p w14:paraId="0552084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5, 5, 5)</w:t>
      </w:r>
    </w:p>
    <w:p w14:paraId="3F8A12A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2E20EF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6C494F1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ostButton)</w:t>
      </w:r>
    </w:p>
    <w:p w14:paraId="4C2D5CE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0334B5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Button3)</w:t>
      </w:r>
    </w:p>
    <w:p w14:paraId="008BF6D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7F7B05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servButton)</w:t>
      </w:r>
    </w:p>
    <w:p w14:paraId="6697B9E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07A30AB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partButton))</w:t>
      </w:r>
    </w:p>
    <w:p w14:paraId="207B797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ScrollPane1, javax.swing.GroupLayout.PREFERRED_SIZE, javax.swing.GroupLayout.DEFAULT_SIZE, javax.swing.GroupLayout.PREFERRED_SIZE)))</w:t>
      </w:r>
    </w:p>
    <w:p w14:paraId="4C71C3B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3B1A0CCE" w14:textId="44E626F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ack(</w:t>
      </w:r>
      <w:proofErr w:type="gramEnd"/>
      <w:r w:rsidRPr="0030357A">
        <w:rPr>
          <w:sz w:val="20"/>
          <w:lang w:val="en-US"/>
        </w:rPr>
        <w:t>);</w:t>
      </w:r>
    </w:p>
    <w:p w14:paraId="0C85AF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LocationRelativeTo(null);</w:t>
      </w:r>
    </w:p>
    <w:p w14:paraId="58F609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// &lt;/editor-fold&gt;                        </w:t>
      </w:r>
    </w:p>
    <w:p w14:paraId="1ABC4C46" w14:textId="436D738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formWindowClosing(</w:t>
      </w:r>
      <w:proofErr w:type="gramEnd"/>
      <w:r w:rsidRPr="0030357A">
        <w:rPr>
          <w:sz w:val="20"/>
          <w:lang w:val="en-US"/>
        </w:rPr>
        <w:t xml:space="preserve">java.awt.event.WindowEvent evt) {                                   </w:t>
      </w:r>
    </w:p>
    <w:p w14:paraId="1AB831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0005D1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exit");</w:t>
      </w:r>
    </w:p>
    <w:p w14:paraId="721D0E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15DDAF9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7B8E4B4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0BF354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65210F4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6C6649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50519B3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7E94E19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F53F2B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</w:t>
      </w:r>
    </w:p>
    <w:p w14:paraId="0EA9D6DC" w14:textId="71D7D003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logOu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54188C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237A8C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exit");</w:t>
      </w:r>
    </w:p>
    <w:p w14:paraId="33D1617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5115D22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5D16C58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393314B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70CBB56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3EFAC0E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StartDialog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5177DDF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1D053D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61CE59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32EC8DA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47FC293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E6AD7B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0E8F2F8B" w14:textId="5293E2A6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ateCheckIn(</w:t>
      </w:r>
      <w:proofErr w:type="gramEnd"/>
      <w:r w:rsidRPr="0030357A">
        <w:rPr>
          <w:sz w:val="20"/>
          <w:lang w:val="en-US"/>
        </w:rPr>
        <w:t>){</w:t>
      </w:r>
    </w:p>
    <w:p w14:paraId="290CCBA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faultTableModel tableModel = (DefaultTableModel) jTable1.getModel();</w:t>
      </w:r>
    </w:p>
    <w:p w14:paraId="3566D9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1B5F71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flush</w:t>
      </w:r>
      <w:proofErr w:type="gramEnd"/>
      <w:r w:rsidRPr="0030357A">
        <w:rPr>
          <w:sz w:val="20"/>
          <w:lang w:val="en-US"/>
        </w:rPr>
        <w:t>();</w:t>
      </w:r>
    </w:p>
    <w:p w14:paraId="6251780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selectCheckIn");</w:t>
      </w:r>
    </w:p>
    <w:p w14:paraId="727065B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flush</w:t>
      </w:r>
      <w:proofErr w:type="gramEnd"/>
      <w:r w:rsidRPr="0030357A">
        <w:rPr>
          <w:sz w:val="20"/>
          <w:lang w:val="en-US"/>
        </w:rPr>
        <w:t>();</w:t>
      </w:r>
    </w:p>
    <w:p w14:paraId="37E2A5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s = tableModel.getRowCount();</w:t>
      </w:r>
    </w:p>
    <w:p w14:paraId="6169247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 (</w:t>
      </w:r>
      <w:proofErr w:type="gramStart"/>
      <w:r w:rsidRPr="0030357A">
        <w:rPr>
          <w:sz w:val="20"/>
          <w:lang w:val="en-US"/>
        </w:rPr>
        <w:t>rows !</w:t>
      </w:r>
      <w:proofErr w:type="gramEnd"/>
      <w:r w:rsidRPr="0030357A">
        <w:rPr>
          <w:sz w:val="20"/>
          <w:lang w:val="en-US"/>
        </w:rPr>
        <w:t>= 0)</w:t>
      </w:r>
    </w:p>
    <w:p w14:paraId="6B13AAB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{</w:t>
      </w:r>
    </w:p>
    <w:p w14:paraId="532FF7C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ableModel.removeRow(0);</w:t>
      </w:r>
    </w:p>
    <w:p w14:paraId="7007FC7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ows--;</w:t>
      </w:r>
    </w:p>
    <w:p w14:paraId="15352B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3CB906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</w:t>
      </w:r>
      <w:proofErr w:type="gramStart"/>
      <w:r w:rsidRPr="0030357A">
        <w:rPr>
          <w:sz w:val="20"/>
          <w:lang w:val="en-US"/>
        </w:rPr>
        <w:t>(!zll</w:t>
      </w:r>
      <w:proofErr w:type="gramEnd"/>
      <w:r w:rsidRPr="0030357A">
        <w:rPr>
          <w:sz w:val="20"/>
          <w:lang w:val="en-US"/>
        </w:rPr>
        <w:t>.isEmpty()) zll.clear();</w:t>
      </w:r>
    </w:p>
    <w:p w14:paraId="20FA49B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LinkedList&lt;String&gt; answer = (LinkedList&lt;String&gt;) objectIn.readObject();</w:t>
      </w:r>
    </w:p>
    <w:p w14:paraId="28220FA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for (int i = 0; i &lt; </w:t>
      </w:r>
      <w:proofErr w:type="gramStart"/>
      <w:r w:rsidRPr="0030357A">
        <w:rPr>
          <w:sz w:val="20"/>
          <w:lang w:val="en-US"/>
        </w:rPr>
        <w:t>answer.size</w:t>
      </w:r>
      <w:proofErr w:type="gramEnd"/>
      <w:r w:rsidRPr="0030357A">
        <w:rPr>
          <w:sz w:val="20"/>
          <w:lang w:val="en-US"/>
        </w:rPr>
        <w:t>(); i=i+5) {</w:t>
      </w:r>
    </w:p>
    <w:p w14:paraId="159C822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zll.add(</w:t>
      </w:r>
      <w:proofErr w:type="gramEnd"/>
      <w:r w:rsidRPr="0030357A">
        <w:rPr>
          <w:sz w:val="20"/>
          <w:lang w:val="en-US"/>
        </w:rPr>
        <w:t>new Zacel(Integer.parseInt(answer.get(i)), answer.get(i+1), Integer.parseInt(answer.get(i+2)), answer.get(i+3), answer.get(i+4)));</w:t>
      </w:r>
    </w:p>
    <w:p w14:paraId="2620353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8F450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bject[</w:t>
      </w:r>
      <w:proofErr w:type="gramEnd"/>
      <w:r w:rsidRPr="0030357A">
        <w:rPr>
          <w:sz w:val="20"/>
          <w:lang w:val="en-US"/>
        </w:rPr>
        <w:t>] row;</w:t>
      </w:r>
    </w:p>
    <w:p w14:paraId="73C6B5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int i =0; i&lt;</w:t>
      </w:r>
      <w:proofErr w:type="gramStart"/>
      <w:r w:rsidRPr="0030357A">
        <w:rPr>
          <w:sz w:val="20"/>
          <w:lang w:val="en-US"/>
        </w:rPr>
        <w:t>zll.size</w:t>
      </w:r>
      <w:proofErr w:type="gramEnd"/>
      <w:r w:rsidRPr="0030357A">
        <w:rPr>
          <w:sz w:val="20"/>
          <w:lang w:val="en-US"/>
        </w:rPr>
        <w:t>(); i++) {</w:t>
      </w:r>
    </w:p>
    <w:p w14:paraId="65EA3DC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ow = new </w:t>
      </w:r>
      <w:proofErr w:type="gramStart"/>
      <w:r w:rsidRPr="0030357A">
        <w:rPr>
          <w:sz w:val="20"/>
          <w:lang w:val="en-US"/>
        </w:rPr>
        <w:t>Object[</w:t>
      </w:r>
      <w:proofErr w:type="gramEnd"/>
      <w:r w:rsidRPr="0030357A">
        <w:rPr>
          <w:sz w:val="20"/>
          <w:lang w:val="en-US"/>
        </w:rPr>
        <w:t>4];</w:t>
      </w:r>
    </w:p>
    <w:p w14:paraId="23A8B72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0] = zll.get(i).Passport;</w:t>
      </w:r>
    </w:p>
    <w:p w14:paraId="4936583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1] = zll.get(i).Date_Check_in;</w:t>
      </w:r>
    </w:p>
    <w:p w14:paraId="3247B7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2] = zll.get(i).Date_Check_out;</w:t>
      </w:r>
    </w:p>
    <w:p w14:paraId="1AC927B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3] = zll.get(i).Number_Apart;</w:t>
      </w:r>
    </w:p>
    <w:p w14:paraId="2B3D121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ableModel.addRow(row);</w:t>
      </w:r>
    </w:p>
    <w:p w14:paraId="5A47547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451F6B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| ClassNotFoundException ex) {</w:t>
      </w:r>
    </w:p>
    <w:p w14:paraId="7D0371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4DFE3FA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LocalizedMessage</w:t>
      </w:r>
      <w:proofErr w:type="gramEnd"/>
      <w:r w:rsidRPr="0030357A">
        <w:rPr>
          <w:sz w:val="20"/>
          <w:lang w:val="en-US"/>
        </w:rPr>
        <w:t>());</w:t>
      </w:r>
    </w:p>
    <w:p w14:paraId="050F346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1B97211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42349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A1C74E0" w14:textId="33E35AE8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refresh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 </w:t>
      </w:r>
    </w:p>
    <w:p w14:paraId="6A81BD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CheckIn(</w:t>
      </w:r>
      <w:proofErr w:type="gramEnd"/>
      <w:r w:rsidRPr="0030357A">
        <w:rPr>
          <w:sz w:val="20"/>
          <w:lang w:val="en-US"/>
        </w:rPr>
        <w:t>);</w:t>
      </w:r>
    </w:p>
    <w:p w14:paraId="2E2EC59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 </w:t>
      </w:r>
    </w:p>
    <w:p w14:paraId="69975B1A" w14:textId="48CE520E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add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</w:t>
      </w:r>
    </w:p>
    <w:p w14:paraId="788C6CA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AddButtonCheckIn(</w:t>
      </w:r>
      <w:proofErr w:type="gramEnd"/>
      <w:r w:rsidRPr="0030357A">
        <w:rPr>
          <w:sz w:val="20"/>
          <w:lang w:val="en-US"/>
        </w:rPr>
        <w:t>check, out, objectIn, objectOut, pll, c).setVisible(true);</w:t>
      </w:r>
    </w:p>
    <w:p w14:paraId="27D60D0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27BCD74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</w:t>
      </w:r>
    </w:p>
    <w:p w14:paraId="3A49D8D4" w14:textId="536012C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lass DelUpdButtonEx extends </w:t>
      </w:r>
      <w:proofErr w:type="gramStart"/>
      <w:r w:rsidRPr="0030357A">
        <w:rPr>
          <w:sz w:val="20"/>
          <w:lang w:val="en-US"/>
        </w:rPr>
        <w:t>Exception{</w:t>
      </w:r>
      <w:proofErr w:type="gramEnd"/>
    </w:p>
    <w:p w14:paraId="06C5E9B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String message){</w:t>
      </w:r>
    </w:p>
    <w:p w14:paraId="308BB66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uper(message);</w:t>
      </w:r>
    </w:p>
    <w:p w14:paraId="41DF03E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F817DF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F4E3870" w14:textId="129B6BC1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del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</w:t>
      </w:r>
    </w:p>
    <w:p w14:paraId="718E59F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6EDC1B7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 = jTable1.getSelectedRow();</w:t>
      </w:r>
    </w:p>
    <w:p w14:paraId="15619E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row == -1) throw new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"Запись не выбрана");</w:t>
      </w:r>
    </w:p>
    <w:p w14:paraId="709F962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deleteCheckIn");</w:t>
      </w:r>
    </w:p>
    <w:p w14:paraId="6D40D94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zll.get(row).Id_Postoyalca);</w:t>
      </w:r>
    </w:p>
    <w:p w14:paraId="0A9AF59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zll.remove</w:t>
      </w:r>
      <w:proofErr w:type="gramEnd"/>
      <w:r w:rsidRPr="0030357A">
        <w:rPr>
          <w:sz w:val="20"/>
          <w:lang w:val="en-US"/>
        </w:rPr>
        <w:t>(row);</w:t>
      </w:r>
    </w:p>
    <w:p w14:paraId="3058E9A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CheckIn(</w:t>
      </w:r>
      <w:proofErr w:type="gramEnd"/>
      <w:r w:rsidRPr="0030357A">
        <w:rPr>
          <w:sz w:val="20"/>
          <w:lang w:val="en-US"/>
        </w:rPr>
        <w:t>);</w:t>
      </w:r>
    </w:p>
    <w:p w14:paraId="6D824E9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DelUpdButtonEx ex) {</w:t>
      </w:r>
    </w:p>
    <w:p w14:paraId="1C79498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0ECDB0A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06C1D7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</w:t>
      </w:r>
    </w:p>
    <w:p w14:paraId="732DF584" w14:textId="55CB399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update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7896D83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7B77829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 = jTable1.getSelectedRow();</w:t>
      </w:r>
    </w:p>
    <w:p w14:paraId="58BB8F5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row == -1) throw new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"Запись не выбрана");</w:t>
      </w:r>
    </w:p>
    <w:p w14:paraId="053A7A0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UpdateButtonCheckIn(</w:t>
      </w:r>
      <w:proofErr w:type="gramEnd"/>
      <w:r w:rsidRPr="0030357A">
        <w:rPr>
          <w:sz w:val="20"/>
          <w:lang w:val="en-US"/>
        </w:rPr>
        <w:t>check, out, objectOut, zll, row, c).setVisible(true);</w:t>
      </w:r>
    </w:p>
    <w:p w14:paraId="66D6076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3809D50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DelUpdButtonEx ex) {</w:t>
      </w:r>
    </w:p>
    <w:p w14:paraId="579439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39B66E7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0E181F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0C3E7E2B" w14:textId="7EB2EAA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search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0E0F47E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SearchButtonCheckIn(</w:t>
      </w:r>
      <w:proofErr w:type="gramEnd"/>
      <w:r w:rsidRPr="0030357A">
        <w:rPr>
          <w:sz w:val="20"/>
          <w:lang w:val="en-US"/>
        </w:rPr>
        <w:t>check, out, objectIn).setVisible(true);</w:t>
      </w:r>
    </w:p>
    <w:p w14:paraId="6DAAD98A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6FF1762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0134A3AB" w14:textId="564353C4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pos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</w:t>
      </w:r>
    </w:p>
    <w:p w14:paraId="12A2B1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4E0DCB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Postoyalec(</w:t>
      </w:r>
      <w:proofErr w:type="gramEnd"/>
      <w:r w:rsidRPr="0030357A">
        <w:rPr>
          <w:sz w:val="20"/>
          <w:lang w:val="en-US"/>
        </w:rPr>
        <w:t>socket, in, out, objectIn, objectOut, user).setVisible(true);</w:t>
      </w:r>
    </w:p>
    <w:p w14:paraId="3814A17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| InterruptedException ex) {</w:t>
      </w:r>
    </w:p>
    <w:p w14:paraId="5F6ABA5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3EBB8B2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}</w:t>
      </w:r>
    </w:p>
    <w:p w14:paraId="1EF59B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0967353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609A1A5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</w:t>
      </w:r>
    </w:p>
    <w:p w14:paraId="1BDA892E" w14:textId="1D4E5185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reserv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45FE51C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56FC49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Reservation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75F6FA8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08DEA98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66E13A7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EF93E8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3C78E3B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4286BC6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3EB74DA3" w14:textId="12F0FF81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apar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</w:t>
      </w:r>
    </w:p>
    <w:p w14:paraId="03195F9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3696FB3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Apartament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4329EE5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78D42E2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3C488F5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9CF847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0EBB594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3DAF9E4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</w:t>
      </w:r>
    </w:p>
    <w:p w14:paraId="49EAF1FA" w14:textId="45F75CCA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4288D8DB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args the command line arguments</w:t>
      </w:r>
    </w:p>
    <w:p w14:paraId="3120F92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6C4F231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main(</w:t>
      </w:r>
      <w:proofErr w:type="gramEnd"/>
      <w:r w:rsidRPr="0030357A">
        <w:rPr>
          <w:sz w:val="20"/>
          <w:lang w:val="en-US"/>
        </w:rPr>
        <w:t>String args[]){</w:t>
      </w:r>
    </w:p>
    <w:p w14:paraId="18994AB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Set the Nimbus look and feel */</w:t>
      </w:r>
    </w:p>
    <w:p w14:paraId="3FCC500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/&lt;editor-fold defaultstate="collapsed" desc=" Look and feel setting code (optional) "&gt;</w:t>
      </w:r>
    </w:p>
    <w:p w14:paraId="43FCC72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If Nimbus (introduced in Java SE 6) is not available, stay with the default look and feel.</w:t>
      </w:r>
    </w:p>
    <w:p w14:paraId="55A0BD8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For details see http://download.oracle.com/javase/tutorial/uiswing/lookandfeel/plaf.html </w:t>
      </w:r>
    </w:p>
    <w:p w14:paraId="4A55685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5B8A4AC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6BEBE85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LookAndFeelInfo info : javax.swing.UIManager.getInstalledLookAndFeels()) {</w:t>
      </w:r>
    </w:p>
    <w:p w14:paraId="576E482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"Nimbus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info.getName())) {</w:t>
      </w:r>
    </w:p>
    <w:p w14:paraId="2740AC68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setLookAndFeel(info.getClassName());</w:t>
      </w:r>
    </w:p>
    <w:p w14:paraId="0F1E025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reak;</w:t>
      </w:r>
    </w:p>
    <w:p w14:paraId="20238EB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1D0CC0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A44CC1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ClassNotFoundException ex) {</w:t>
      </w:r>
    </w:p>
    <w:p w14:paraId="47536CB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Check_in.class.getName()).log(java.util.logging.Level.SEVERE, null, ex);</w:t>
      </w:r>
    </w:p>
    <w:p w14:paraId="1B4C78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stantiationException ex) {</w:t>
      </w:r>
    </w:p>
    <w:p w14:paraId="6CF6A00C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Check_in.class.getName()).log(java.util.logging.Level.SEVERE, null, ex);</w:t>
      </w:r>
    </w:p>
    <w:p w14:paraId="2143BC72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llegalAccessException ex) {</w:t>
      </w:r>
    </w:p>
    <w:p w14:paraId="4526DAF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Check_in.class.getName()).log(java.util.logging.Level.SEVERE, null, ex);</w:t>
      </w:r>
    </w:p>
    <w:p w14:paraId="5D623CC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nsupportedLookAndFeelException ex) {</w:t>
      </w:r>
    </w:p>
    <w:p w14:paraId="63FBD8EE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Check_in.class.getName()).log(java.util.logging.Level.SEVERE, null, ex);</w:t>
      </w:r>
    </w:p>
    <w:p w14:paraId="74E8CCFE" w14:textId="77777777" w:rsidR="0030357A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B51A228" w14:textId="5513D540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Create and display the form */</w:t>
      </w:r>
    </w:p>
    <w:p w14:paraId="4E298C8F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awt.EventQueue.invokeLater</w:t>
      </w:r>
      <w:proofErr w:type="gramEnd"/>
      <w:r w:rsidRPr="0030357A">
        <w:rPr>
          <w:sz w:val="20"/>
          <w:lang w:val="en-US"/>
        </w:rPr>
        <w:t>(new Runnable() {</w:t>
      </w:r>
    </w:p>
    <w:p w14:paraId="0EFB0D5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Override</w:t>
      </w:r>
    </w:p>
    <w:p w14:paraId="131701D9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run(</w:t>
      </w:r>
      <w:proofErr w:type="gramEnd"/>
      <w:r w:rsidRPr="0030357A">
        <w:rPr>
          <w:sz w:val="20"/>
          <w:lang w:val="en-US"/>
        </w:rPr>
        <w:t>) {</w:t>
      </w:r>
    </w:p>
    <w:p w14:paraId="6AFB8E5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Check_in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77A93877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0638CD5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0CDE96F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6840F4C" w14:textId="61120F3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</w:t>
      </w:r>
      <w:proofErr w:type="gramStart"/>
      <w:r w:rsidRPr="0030357A">
        <w:rPr>
          <w:sz w:val="20"/>
          <w:lang w:val="en-US"/>
        </w:rPr>
        <w:t>Variables</w:t>
      </w:r>
      <w:proofErr w:type="gramEnd"/>
      <w:r w:rsidRPr="0030357A">
        <w:rPr>
          <w:sz w:val="20"/>
          <w:lang w:val="en-US"/>
        </w:rPr>
        <w:t xml:space="preserve"> declaration - do not modify                     </w:t>
      </w:r>
    </w:p>
    <w:p w14:paraId="39F67ADD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addButton;</w:t>
      </w:r>
    </w:p>
    <w:p w14:paraId="4D4689A4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apartButton;</w:t>
      </w:r>
    </w:p>
    <w:p w14:paraId="7FC29E0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delButton;</w:t>
      </w:r>
    </w:p>
    <w:p w14:paraId="3D1F2C31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jButton3;</w:t>
      </w:r>
    </w:p>
    <w:p w14:paraId="429A821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ScrollPane jScrollPane1;</w:t>
      </w:r>
    </w:p>
    <w:p w14:paraId="1E1D578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able jTable1;</w:t>
      </w:r>
    </w:p>
    <w:p w14:paraId="796B90F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logOutButton;</w:t>
      </w:r>
    </w:p>
    <w:p w14:paraId="7E14AF2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postButton;</w:t>
      </w:r>
    </w:p>
    <w:p w14:paraId="7A8ED4E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refreshButton;</w:t>
      </w:r>
    </w:p>
    <w:p w14:paraId="3D5E9EF6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reservButton;</w:t>
      </w:r>
    </w:p>
    <w:p w14:paraId="488EF3D0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searchButton;</w:t>
      </w:r>
    </w:p>
    <w:p w14:paraId="549AF923" w14:textId="77777777" w:rsidR="00491C7F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updateButton;</w:t>
      </w:r>
    </w:p>
    <w:p w14:paraId="1EDDF235" w14:textId="2F2C613C" w:rsidR="00D74D66" w:rsidRPr="0030357A" w:rsidRDefault="00D74D66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End of variables declaration                   </w:t>
      </w:r>
    </w:p>
    <w:p w14:paraId="33A662F7" w14:textId="2CE3F472" w:rsidR="00D74D66" w:rsidRPr="0030357A" w:rsidRDefault="00D74D66" w:rsidP="00B6682E">
      <w:pPr>
        <w:pStyle w:val="a4"/>
        <w:spacing w:line="240" w:lineRule="auto"/>
        <w:ind w:firstLine="0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51A8ED3" w14:textId="30D13615" w:rsidR="00D55123" w:rsidRPr="0030357A" w:rsidRDefault="00D55123" w:rsidP="00D55123">
      <w:pPr>
        <w:pStyle w:val="a4"/>
        <w:spacing w:line="240" w:lineRule="auto"/>
        <w:ind w:firstLine="0"/>
        <w:rPr>
          <w:szCs w:val="28"/>
          <w:lang w:val="en-US"/>
        </w:rPr>
      </w:pPr>
      <w:r w:rsidRPr="0030357A">
        <w:rPr>
          <w:szCs w:val="28"/>
        </w:rPr>
        <w:t>Файл</w:t>
      </w:r>
      <w:r w:rsidRPr="0030357A">
        <w:rPr>
          <w:szCs w:val="28"/>
          <w:lang w:val="en-US"/>
        </w:rPr>
        <w:t xml:space="preserve"> Apartament.java</w:t>
      </w:r>
    </w:p>
    <w:p w14:paraId="163F6DA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</w:t>
      </w:r>
    </w:p>
    <w:p w14:paraId="45EF838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lick nbfs://nbhost/SystemFileSystem/Templates/Licenses/license-default.txt to change this license</w:t>
      </w:r>
    </w:p>
    <w:p w14:paraId="5DE6559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lick nbfs://nbhost/SystemFileSystem/Templates/GUIForms/JFrame.java to edit this template</w:t>
      </w:r>
    </w:p>
    <w:p w14:paraId="7ACB424D" w14:textId="1095CD01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0517D30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ackage client;</w:t>
      </w:r>
    </w:p>
    <w:p w14:paraId="1345E3CB" w14:textId="31A7954F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client.Postoyalec.Post</w:t>
      </w:r>
      <w:proofErr w:type="gramEnd"/>
      <w:r w:rsidRPr="0030357A">
        <w:rPr>
          <w:sz w:val="20"/>
          <w:lang w:val="en-US"/>
        </w:rPr>
        <w:t>;</w:t>
      </w:r>
    </w:p>
    <w:p w14:paraId="7B40AE7F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table.DefaultTableModel;</w:t>
      </w:r>
    </w:p>
    <w:p w14:paraId="7B733079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io.*</w:t>
      </w:r>
      <w:proofErr w:type="gramEnd"/>
      <w:r w:rsidRPr="0030357A">
        <w:rPr>
          <w:sz w:val="20"/>
          <w:lang w:val="en-US"/>
        </w:rPr>
        <w:t>;</w:t>
      </w:r>
    </w:p>
    <w:p w14:paraId="0D17995B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net.*</w:t>
      </w:r>
      <w:proofErr w:type="gramEnd"/>
      <w:r w:rsidRPr="0030357A">
        <w:rPr>
          <w:sz w:val="20"/>
          <w:lang w:val="en-US"/>
        </w:rPr>
        <w:t>;</w:t>
      </w:r>
    </w:p>
    <w:p w14:paraId="5D62F439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inkedList;</w:t>
      </w:r>
    </w:p>
    <w:p w14:paraId="38402971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evel;</w:t>
      </w:r>
    </w:p>
    <w:p w14:paraId="10829BC3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;</w:t>
      </w:r>
    </w:p>
    <w:p w14:paraId="7D9E34CB" w14:textId="77777777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;</w:t>
      </w:r>
    </w:p>
    <w:p w14:paraId="6BBD853C" w14:textId="77777777" w:rsidR="00CD6949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mport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OptionPane;</w:t>
      </w:r>
    </w:p>
    <w:p w14:paraId="0C6AA0A4" w14:textId="1AEC0661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585191E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</w:t>
      </w:r>
    </w:p>
    <w:p w14:paraId="225294F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author iljak</w:t>
      </w:r>
    </w:p>
    <w:p w14:paraId="5211F289" w14:textId="4C563596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2CF67C2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Apartament extends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Frame {</w:t>
      </w:r>
    </w:p>
    <w:p w14:paraId="0BD1374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partament a = this;</w:t>
      </w:r>
    </w:p>
    <w:p w14:paraId="08F9ECC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Frame apart;</w:t>
      </w:r>
    </w:p>
    <w:p w14:paraId="6DB6E9E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ocket socket;</w:t>
      </w:r>
    </w:p>
    <w:p w14:paraId="7DBF3C7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ufferedReader in;</w:t>
      </w:r>
    </w:p>
    <w:p w14:paraId="4FD8775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ntWriter out;</w:t>
      </w:r>
    </w:p>
    <w:p w14:paraId="1C62986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putStream objectIn;</w:t>
      </w:r>
    </w:p>
    <w:p w14:paraId="7E3118A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putStream objectOut;</w:t>
      </w:r>
    </w:p>
    <w:p w14:paraId="3E500C6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tring user;    </w:t>
      </w:r>
    </w:p>
    <w:p w14:paraId="48E8999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Post&gt; pll;</w:t>
      </w:r>
    </w:p>
    <w:p w14:paraId="6214BED1" w14:textId="7A0C676C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1EED297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Creates new form Client</w:t>
      </w:r>
    </w:p>
    <w:p w14:paraId="5741D47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socket</w:t>
      </w:r>
    </w:p>
    <w:p w14:paraId="4C2042A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@param in </w:t>
      </w:r>
    </w:p>
    <w:p w14:paraId="0D19785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ut</w:t>
      </w:r>
    </w:p>
    <w:p w14:paraId="619C347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bjectIn</w:t>
      </w:r>
    </w:p>
    <w:p w14:paraId="6FCC00C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objectOut</w:t>
      </w:r>
    </w:p>
    <w:p w14:paraId="5E392BE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user</w:t>
      </w:r>
    </w:p>
    <w:p w14:paraId="6117DA2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@throws </w:t>
      </w:r>
      <w:proofErr w:type="gramStart"/>
      <w:r w:rsidRPr="0030357A">
        <w:rPr>
          <w:sz w:val="20"/>
          <w:lang w:val="en-US"/>
        </w:rPr>
        <w:t>java.io.IOException</w:t>
      </w:r>
      <w:proofErr w:type="gramEnd"/>
    </w:p>
    <w:p w14:paraId="4D397AA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433DC61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Apartament(</w:t>
      </w:r>
      <w:proofErr w:type="gramEnd"/>
      <w:r w:rsidRPr="0030357A">
        <w:rPr>
          <w:sz w:val="20"/>
          <w:lang w:val="en-US"/>
        </w:rPr>
        <w:t>Socket socket, BufferedReader in, PrintWriter out, ObjectInputStream objectIn, ObjectOutputStream objectOut, String user,  LinkedList&lt;Post&gt; pll) throws IOException {</w:t>
      </w:r>
    </w:p>
    <w:p w14:paraId="018821B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ocket</w:t>
      </w:r>
      <w:proofErr w:type="gramEnd"/>
      <w:r w:rsidRPr="0030357A">
        <w:rPr>
          <w:sz w:val="20"/>
          <w:lang w:val="en-US"/>
        </w:rPr>
        <w:t xml:space="preserve"> = socket;</w:t>
      </w:r>
    </w:p>
    <w:p w14:paraId="222FD32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in = in;</w:t>
      </w:r>
    </w:p>
    <w:p w14:paraId="4724FB1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out= out;</w:t>
      </w:r>
    </w:p>
    <w:p w14:paraId="5AAE5A6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In</w:t>
      </w:r>
      <w:proofErr w:type="gramEnd"/>
      <w:r w:rsidRPr="0030357A">
        <w:rPr>
          <w:sz w:val="20"/>
          <w:lang w:val="en-US"/>
        </w:rPr>
        <w:t xml:space="preserve"> = objectIn;</w:t>
      </w:r>
    </w:p>
    <w:p w14:paraId="263C777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objectOut</w:t>
      </w:r>
      <w:proofErr w:type="gramEnd"/>
      <w:r w:rsidRPr="0030357A">
        <w:rPr>
          <w:sz w:val="20"/>
          <w:lang w:val="en-US"/>
        </w:rPr>
        <w:t xml:space="preserve"> = objectOut;</w:t>
      </w:r>
    </w:p>
    <w:p w14:paraId="5F03096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part = this;</w:t>
      </w:r>
    </w:p>
    <w:p w14:paraId="1442C75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user = user;</w:t>
      </w:r>
    </w:p>
    <w:p w14:paraId="073DBF9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his.pll = pll;</w:t>
      </w:r>
    </w:p>
    <w:p w14:paraId="6000CAC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1697009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updateApart(</w:t>
      </w:r>
      <w:proofErr w:type="gramEnd"/>
      <w:r w:rsidRPr="0030357A">
        <w:rPr>
          <w:sz w:val="20"/>
          <w:lang w:val="en-US"/>
        </w:rPr>
        <w:t>);</w:t>
      </w:r>
    </w:p>
    <w:p w14:paraId="7B03F20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C3F8D76" w14:textId="1E59EDC9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Apartament(</w:t>
      </w:r>
      <w:proofErr w:type="gramEnd"/>
      <w:r w:rsidRPr="0030357A">
        <w:rPr>
          <w:sz w:val="20"/>
          <w:lang w:val="en-US"/>
        </w:rPr>
        <w:t>) {</w:t>
      </w:r>
    </w:p>
    <w:p w14:paraId="2F058E1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;</w:t>
      </w:r>
    </w:p>
    <w:p w14:paraId="7974332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85F4B5A" w14:textId="61684D8E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tatic public class Apart {</w:t>
      </w:r>
    </w:p>
    <w:p w14:paraId="5D150C8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Number_Apart;</w:t>
      </w:r>
    </w:p>
    <w:p w14:paraId="0F7A12A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Capacity;</w:t>
      </w:r>
    </w:p>
    <w:p w14:paraId="2A530A5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String Comfort;</w:t>
      </w:r>
    </w:p>
    <w:p w14:paraId="4BBDAD3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int Price;</w:t>
      </w:r>
    </w:p>
    <w:p w14:paraId="6897455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ublic String Free;</w:t>
      </w:r>
    </w:p>
    <w:p w14:paraId="0EA12BB0" w14:textId="79DB2E9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part(</w:t>
      </w:r>
      <w:proofErr w:type="gramEnd"/>
      <w:r w:rsidRPr="0030357A">
        <w:rPr>
          <w:sz w:val="20"/>
          <w:lang w:val="en-US"/>
        </w:rPr>
        <w:t>int Number_Apart, int Capacity, String Comfort, int Price, int Free){</w:t>
      </w:r>
    </w:p>
    <w:p w14:paraId="550E0B4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Number</w:t>
      </w:r>
      <w:proofErr w:type="gramEnd"/>
      <w:r w:rsidRPr="0030357A">
        <w:rPr>
          <w:sz w:val="20"/>
          <w:lang w:val="en-US"/>
        </w:rPr>
        <w:t>_Apart = Number_Apart;</w:t>
      </w:r>
    </w:p>
    <w:p w14:paraId="68E0454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Capacity</w:t>
      </w:r>
      <w:proofErr w:type="gramEnd"/>
      <w:r w:rsidRPr="0030357A">
        <w:rPr>
          <w:sz w:val="20"/>
          <w:lang w:val="en-US"/>
        </w:rPr>
        <w:t xml:space="preserve"> = Capacity;</w:t>
      </w:r>
    </w:p>
    <w:p w14:paraId="50D6217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Comfort</w:t>
      </w:r>
      <w:proofErr w:type="gramEnd"/>
      <w:r w:rsidRPr="0030357A">
        <w:rPr>
          <w:sz w:val="20"/>
          <w:lang w:val="en-US"/>
        </w:rPr>
        <w:t xml:space="preserve"> = Comfort;</w:t>
      </w:r>
    </w:p>
    <w:p w14:paraId="43B724E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Price</w:t>
      </w:r>
      <w:proofErr w:type="gramEnd"/>
      <w:r w:rsidRPr="0030357A">
        <w:rPr>
          <w:sz w:val="20"/>
          <w:lang w:val="en-US"/>
        </w:rPr>
        <w:t xml:space="preserve"> = Price;</w:t>
      </w:r>
    </w:p>
    <w:p w14:paraId="1A0DFFD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Free == 0) </w:t>
      </w:r>
      <w:proofErr w:type="gramStart"/>
      <w:r w:rsidRPr="0030357A">
        <w:rPr>
          <w:sz w:val="20"/>
          <w:lang w:val="en-US"/>
        </w:rPr>
        <w:t>this.Free</w:t>
      </w:r>
      <w:proofErr w:type="gramEnd"/>
      <w:r w:rsidRPr="0030357A">
        <w:rPr>
          <w:sz w:val="20"/>
          <w:lang w:val="en-US"/>
        </w:rPr>
        <w:t xml:space="preserve"> = "</w:t>
      </w:r>
      <w:r w:rsidRPr="0030357A">
        <w:rPr>
          <w:sz w:val="20"/>
        </w:rPr>
        <w:t>Нет</w:t>
      </w:r>
      <w:r w:rsidRPr="0030357A">
        <w:rPr>
          <w:sz w:val="20"/>
          <w:lang w:val="en-US"/>
        </w:rPr>
        <w:t>";</w:t>
      </w:r>
    </w:p>
    <w:p w14:paraId="3BC5BAF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else </w:t>
      </w:r>
      <w:proofErr w:type="gramStart"/>
      <w:r w:rsidRPr="0030357A">
        <w:rPr>
          <w:sz w:val="20"/>
          <w:lang w:val="en-US"/>
        </w:rPr>
        <w:t>this.Free</w:t>
      </w:r>
      <w:proofErr w:type="gramEnd"/>
      <w:r w:rsidRPr="0030357A">
        <w:rPr>
          <w:sz w:val="20"/>
          <w:lang w:val="en-US"/>
        </w:rPr>
        <w:t xml:space="preserve"> = "</w:t>
      </w:r>
      <w:r w:rsidRPr="0030357A">
        <w:rPr>
          <w:sz w:val="20"/>
        </w:rPr>
        <w:t>Да</w:t>
      </w:r>
      <w:r w:rsidRPr="0030357A">
        <w:rPr>
          <w:sz w:val="20"/>
          <w:lang w:val="en-US"/>
        </w:rPr>
        <w:t>";</w:t>
      </w:r>
    </w:p>
    <w:p w14:paraId="39D7767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6383C5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04F301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Apart&gt; all = new LinkedList&lt;</w:t>
      </w:r>
      <w:proofErr w:type="gramStart"/>
      <w:r w:rsidRPr="0030357A">
        <w:rPr>
          <w:sz w:val="20"/>
          <w:lang w:val="en-US"/>
        </w:rPr>
        <w:t>&gt;(</w:t>
      </w:r>
      <w:proofErr w:type="gramEnd"/>
      <w:r w:rsidRPr="0030357A">
        <w:rPr>
          <w:sz w:val="20"/>
          <w:lang w:val="en-US"/>
        </w:rPr>
        <w:t>);</w:t>
      </w:r>
    </w:p>
    <w:p w14:paraId="1530F7EE" w14:textId="766F20EE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3C2CA30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This method is called from within the constructor to initialize the form.</w:t>
      </w:r>
    </w:p>
    <w:p w14:paraId="7C9BE4D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WARNING: Do NOT modify this code. The content of this method is always</w:t>
      </w:r>
    </w:p>
    <w:p w14:paraId="35ECD9E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</w:t>
      </w:r>
      <w:proofErr w:type="gramStart"/>
      <w:r w:rsidRPr="0030357A">
        <w:rPr>
          <w:sz w:val="20"/>
          <w:lang w:val="en-US"/>
        </w:rPr>
        <w:t>regenerated</w:t>
      </w:r>
      <w:proofErr w:type="gramEnd"/>
      <w:r w:rsidRPr="0030357A">
        <w:rPr>
          <w:sz w:val="20"/>
          <w:lang w:val="en-US"/>
        </w:rPr>
        <w:t xml:space="preserve"> by the Form Editor.</w:t>
      </w:r>
    </w:p>
    <w:p w14:paraId="4D9AA12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19061C8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SuppressWarnings("unchecked")</w:t>
      </w:r>
    </w:p>
    <w:p w14:paraId="5FD017F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&lt;editor-fold defaultstate="collapsed" desc="Generated Code"&gt;                          </w:t>
      </w:r>
    </w:p>
    <w:p w14:paraId="5966D72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initComponents(</w:t>
      </w:r>
      <w:proofErr w:type="gramEnd"/>
      <w:r w:rsidRPr="0030357A">
        <w:rPr>
          <w:sz w:val="20"/>
          <w:lang w:val="en-US"/>
        </w:rPr>
        <w:t>) {</w:t>
      </w:r>
    </w:p>
    <w:p w14:paraId="01A5C9C1" w14:textId="18F3BB58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os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4D15F5E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2596EEA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heck_in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7E4D0DF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erv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13C9E1B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Button5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5635F0D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ScrollPane1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ScrollPane();</w:t>
      </w:r>
    </w:p>
    <w:p w14:paraId="2D0731B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Table1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able();</w:t>
      </w:r>
    </w:p>
    <w:p w14:paraId="418B89A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update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339D725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0617E7E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fresh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5A9EB12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dd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5150017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archButton = 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();</w:t>
      </w:r>
    </w:p>
    <w:p w14:paraId="568ABAA0" w14:textId="595948F0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DefaultCloseOperation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WindowConstants.EXIT_ON_CLOSE);</w:t>
      </w:r>
    </w:p>
    <w:p w14:paraId="15786B8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Title("Hotel");</w:t>
      </w:r>
    </w:p>
    <w:p w14:paraId="522C5B9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Resizable(false);</w:t>
      </w:r>
    </w:p>
    <w:p w14:paraId="72C21B3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ddWindowListener(</w:t>
      </w:r>
      <w:proofErr w:type="gramEnd"/>
      <w:r w:rsidRPr="0030357A">
        <w:rPr>
          <w:sz w:val="20"/>
          <w:lang w:val="en-US"/>
        </w:rPr>
        <w:t>new java.awt.event.WindowAdapter() {</w:t>
      </w:r>
    </w:p>
    <w:p w14:paraId="1CCA43C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windowClosing(</w:t>
      </w:r>
      <w:proofErr w:type="gramEnd"/>
      <w:r w:rsidRPr="0030357A">
        <w:rPr>
          <w:sz w:val="20"/>
          <w:lang w:val="en-US"/>
        </w:rPr>
        <w:t>java.awt.event.WindowEvent evt) {</w:t>
      </w:r>
    </w:p>
    <w:p w14:paraId="0F22531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mWindowClosing(evt);</w:t>
      </w:r>
    </w:p>
    <w:p w14:paraId="519E5E6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4C6FC0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2C7CA653" w14:textId="0556249B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Button.setText("</w:t>
      </w:r>
      <w:r w:rsidRPr="0030357A">
        <w:rPr>
          <w:sz w:val="20"/>
        </w:rPr>
        <w:t>Постояльцы</w:t>
      </w:r>
      <w:r w:rsidRPr="0030357A">
        <w:rPr>
          <w:sz w:val="20"/>
          <w:lang w:val="en-US"/>
        </w:rPr>
        <w:t>");</w:t>
      </w:r>
    </w:p>
    <w:p w14:paraId="0240217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os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48F2AC7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494385B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ostButtonActionPerformed(evt);</w:t>
      </w:r>
    </w:p>
    <w:p w14:paraId="1BAC912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92F7F1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E2F465A" w14:textId="70BEF7A6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OutButton.setText("</w:t>
      </w:r>
      <w:r w:rsidRPr="0030357A">
        <w:rPr>
          <w:sz w:val="20"/>
        </w:rPr>
        <w:t>Сменить</w:t>
      </w:r>
      <w:r w:rsidRPr="0030357A">
        <w:rPr>
          <w:sz w:val="20"/>
          <w:lang w:val="en-US"/>
        </w:rPr>
        <w:t xml:space="preserve"> </w:t>
      </w:r>
      <w:r w:rsidRPr="0030357A">
        <w:rPr>
          <w:sz w:val="20"/>
        </w:rPr>
        <w:t>пользователя</w:t>
      </w:r>
      <w:r w:rsidRPr="0030357A">
        <w:rPr>
          <w:sz w:val="20"/>
          <w:lang w:val="en-US"/>
        </w:rPr>
        <w:t>");</w:t>
      </w:r>
    </w:p>
    <w:p w14:paraId="4DE128D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Max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7EC6AF4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Min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4B371BB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setPreferred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160, 23));</w:t>
      </w:r>
    </w:p>
    <w:p w14:paraId="0363C9D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logOut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7270262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37513F3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OutButtonActionPerformed(evt);</w:t>
      </w:r>
    </w:p>
    <w:p w14:paraId="612A8E6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FC3DB6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});</w:t>
      </w:r>
    </w:p>
    <w:p w14:paraId="77DA6B43" w14:textId="5E2C2CE9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heck_inButton.setText("</w:t>
      </w:r>
      <w:r w:rsidRPr="0030357A">
        <w:rPr>
          <w:sz w:val="20"/>
        </w:rPr>
        <w:t>Заселение</w:t>
      </w:r>
      <w:r w:rsidRPr="0030357A">
        <w:rPr>
          <w:sz w:val="20"/>
          <w:lang w:val="en-US"/>
        </w:rPr>
        <w:t>");</w:t>
      </w:r>
    </w:p>
    <w:p w14:paraId="0B06D2E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heck_in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848351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428B026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check_inButtonActionPerformed(evt);</w:t>
      </w:r>
    </w:p>
    <w:p w14:paraId="116DDB6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8E4B8F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5CFEF10A" w14:textId="77C4184A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servButton.setText("</w:t>
      </w:r>
      <w:r w:rsidRPr="0030357A">
        <w:rPr>
          <w:sz w:val="20"/>
        </w:rPr>
        <w:t>Резервация</w:t>
      </w:r>
      <w:r w:rsidRPr="0030357A">
        <w:rPr>
          <w:sz w:val="20"/>
          <w:lang w:val="en-US"/>
        </w:rPr>
        <w:t>");</w:t>
      </w:r>
    </w:p>
    <w:p w14:paraId="1BBD607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serv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ADF15C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75E5892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servButtonActionPerformed(evt);</w:t>
      </w:r>
    </w:p>
    <w:p w14:paraId="217480C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AA45D6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CDB0BC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Button5.setText("</w:t>
      </w:r>
      <w:r w:rsidRPr="0030357A">
        <w:rPr>
          <w:sz w:val="20"/>
        </w:rPr>
        <w:t>Аппартаменты</w:t>
      </w:r>
      <w:r w:rsidRPr="0030357A">
        <w:rPr>
          <w:sz w:val="20"/>
          <w:lang w:val="en-US"/>
        </w:rPr>
        <w:t>");</w:t>
      </w:r>
    </w:p>
    <w:p w14:paraId="6963BC1B" w14:textId="1EA00B3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Table1.setModel(new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table.DefaultTableModel(</w:t>
      </w:r>
    </w:p>
    <w:p w14:paraId="6BF1B3E7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 xml:space="preserve">new Object </w:t>
      </w:r>
      <w:proofErr w:type="gramStart"/>
      <w:r w:rsidRPr="0030357A">
        <w:rPr>
          <w:sz w:val="20"/>
        </w:rPr>
        <w:t>[][</w:t>
      </w:r>
      <w:proofErr w:type="gramEnd"/>
      <w:r w:rsidRPr="0030357A">
        <w:rPr>
          <w:sz w:val="20"/>
        </w:rPr>
        <w:t>] {</w:t>
      </w:r>
    </w:p>
    <w:p w14:paraId="1225AF42" w14:textId="7A60BAF8" w:rsidR="00491C7F" w:rsidRPr="0030357A" w:rsidRDefault="00D55123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},</w:t>
      </w:r>
    </w:p>
    <w:p w14:paraId="6E026745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new String [] {</w:t>
      </w:r>
    </w:p>
    <w:p w14:paraId="657B64A4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"Номер аппартамента", "Вместимость", "Уровень комфорта", "Стоимость", "Занят"</w:t>
      </w:r>
    </w:p>
    <w:p w14:paraId="6AD7DDAD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}</w:t>
      </w:r>
    </w:p>
    <w:p w14:paraId="612C4351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r w:rsidRPr="0030357A">
        <w:rPr>
          <w:sz w:val="20"/>
        </w:rPr>
        <w:t>) {</w:t>
      </w:r>
    </w:p>
    <w:p w14:paraId="2191281D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proofErr w:type="gramStart"/>
      <w:r w:rsidRPr="0030357A">
        <w:rPr>
          <w:sz w:val="20"/>
        </w:rPr>
        <w:t>Class[</w:t>
      </w:r>
      <w:proofErr w:type="gramEnd"/>
      <w:r w:rsidRPr="0030357A">
        <w:rPr>
          <w:sz w:val="20"/>
        </w:rPr>
        <w:t>] types = new Class [] {</w:t>
      </w:r>
    </w:p>
    <w:p w14:paraId="5A6C5060" w14:textId="77777777" w:rsidR="00491C7F" w:rsidRPr="0030357A" w:rsidRDefault="00D55123" w:rsidP="00B6682E">
      <w:pPr>
        <w:pStyle w:val="a4"/>
        <w:spacing w:line="240" w:lineRule="auto"/>
        <w:rPr>
          <w:sz w:val="20"/>
        </w:rPr>
      </w:pPr>
      <w:proofErr w:type="gramStart"/>
      <w:r w:rsidRPr="0030357A">
        <w:rPr>
          <w:sz w:val="20"/>
        </w:rPr>
        <w:t>java.lang</w:t>
      </w:r>
      <w:proofErr w:type="gramEnd"/>
      <w:r w:rsidRPr="0030357A">
        <w:rPr>
          <w:sz w:val="20"/>
        </w:rPr>
        <w:t>.String.class, java.lang.String.class, java.lang.String.class, java.lang.String.class, java.lang.Object.class</w:t>
      </w:r>
    </w:p>
    <w:p w14:paraId="25F0101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;</w:t>
      </w:r>
    </w:p>
    <w:p w14:paraId="2BD722F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boolean[</w:t>
      </w:r>
      <w:proofErr w:type="gramEnd"/>
      <w:r w:rsidRPr="0030357A">
        <w:rPr>
          <w:sz w:val="20"/>
          <w:lang w:val="en-US"/>
        </w:rPr>
        <w:t>] canEdit = new boolean [] {</w:t>
      </w:r>
    </w:p>
    <w:p w14:paraId="2647C12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alse, false, false, false, true</w:t>
      </w:r>
    </w:p>
    <w:p w14:paraId="488E0CB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;</w:t>
      </w:r>
    </w:p>
    <w:p w14:paraId="4DE9BF1D" w14:textId="328F8FD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Class </w:t>
      </w:r>
      <w:proofErr w:type="gramStart"/>
      <w:r w:rsidRPr="0030357A">
        <w:rPr>
          <w:sz w:val="20"/>
          <w:lang w:val="en-US"/>
        </w:rPr>
        <w:t>getColumnClass(</w:t>
      </w:r>
      <w:proofErr w:type="gramEnd"/>
      <w:r w:rsidRPr="0030357A">
        <w:rPr>
          <w:sz w:val="20"/>
          <w:lang w:val="en-US"/>
        </w:rPr>
        <w:t>int columnIndex) {</w:t>
      </w:r>
    </w:p>
    <w:p w14:paraId="3D50558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types [columnIndex];</w:t>
      </w:r>
    </w:p>
    <w:p w14:paraId="5E261D8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C89BEE1" w14:textId="0C8B7C24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boolean </w:t>
      </w:r>
      <w:proofErr w:type="gramStart"/>
      <w:r w:rsidRPr="0030357A">
        <w:rPr>
          <w:sz w:val="20"/>
          <w:lang w:val="en-US"/>
        </w:rPr>
        <w:t>isCellEditable(</w:t>
      </w:r>
      <w:proofErr w:type="gramEnd"/>
      <w:r w:rsidRPr="0030357A">
        <w:rPr>
          <w:sz w:val="20"/>
          <w:lang w:val="en-US"/>
        </w:rPr>
        <w:t>int rowIndex, int columnIndex) {</w:t>
      </w:r>
    </w:p>
    <w:p w14:paraId="110E0E5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turn canEdit [columnIndex];</w:t>
      </w:r>
    </w:p>
    <w:p w14:paraId="19028E5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A46B1C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4DDBCA6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ScrollPane1.setViewportView(jTable1);</w:t>
      </w:r>
    </w:p>
    <w:p w14:paraId="20A1DF5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jTable1.getColumnModel(</w:t>
      </w:r>
      <w:proofErr w:type="gramStart"/>
      <w:r w:rsidRPr="0030357A">
        <w:rPr>
          <w:sz w:val="20"/>
          <w:lang w:val="en-US"/>
        </w:rPr>
        <w:t>).getColumnCount</w:t>
      </w:r>
      <w:proofErr w:type="gramEnd"/>
      <w:r w:rsidRPr="0030357A">
        <w:rPr>
          <w:sz w:val="20"/>
          <w:lang w:val="en-US"/>
        </w:rPr>
        <w:t>() &gt; 0) {</w:t>
      </w:r>
    </w:p>
    <w:p w14:paraId="5D45F90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0).setResizable(false);</w:t>
      </w:r>
    </w:p>
    <w:p w14:paraId="46A552A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1).setResizable(false);</w:t>
      </w:r>
    </w:p>
    <w:p w14:paraId="45A6068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2).setResizable(false);</w:t>
      </w:r>
    </w:p>
    <w:p w14:paraId="7F3D68F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jTable1.getColumnModel(</w:t>
      </w:r>
      <w:proofErr w:type="gramStart"/>
      <w:r w:rsidRPr="0030357A">
        <w:rPr>
          <w:sz w:val="20"/>
          <w:lang w:val="en-US"/>
        </w:rPr>
        <w:t>).getColumn</w:t>
      </w:r>
      <w:proofErr w:type="gramEnd"/>
      <w:r w:rsidRPr="0030357A">
        <w:rPr>
          <w:sz w:val="20"/>
          <w:lang w:val="en-US"/>
        </w:rPr>
        <w:t>(3).setResizable(false);</w:t>
      </w:r>
    </w:p>
    <w:p w14:paraId="78DB34A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E711CE6" w14:textId="7746F969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updateButton.setText("</w:t>
      </w:r>
      <w:r w:rsidRPr="0030357A">
        <w:rPr>
          <w:sz w:val="20"/>
        </w:rPr>
        <w:t>Изменить</w:t>
      </w:r>
      <w:r w:rsidRPr="0030357A">
        <w:rPr>
          <w:sz w:val="20"/>
          <w:lang w:val="en-US"/>
        </w:rPr>
        <w:t>");</w:t>
      </w:r>
    </w:p>
    <w:p w14:paraId="4B60794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update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C2DAA8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1BB2642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updateButtonActionPerformed(evt);</w:t>
      </w:r>
    </w:p>
    <w:p w14:paraId="1AC5401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FE113E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79EA1E5E" w14:textId="0C7F6F64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lButton.setText("</w:t>
      </w:r>
      <w:r w:rsidRPr="0030357A">
        <w:rPr>
          <w:sz w:val="20"/>
        </w:rPr>
        <w:t>Удалить</w:t>
      </w:r>
      <w:r w:rsidRPr="0030357A">
        <w:rPr>
          <w:sz w:val="20"/>
          <w:lang w:val="en-US"/>
        </w:rPr>
        <w:t>");</w:t>
      </w:r>
    </w:p>
    <w:p w14:paraId="695E3AC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Max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5B4D908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Minimum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6E062D1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setPreferredSize(new </w:t>
      </w:r>
      <w:proofErr w:type="gramStart"/>
      <w:r w:rsidRPr="0030357A">
        <w:rPr>
          <w:sz w:val="20"/>
          <w:lang w:val="en-US"/>
        </w:rPr>
        <w:t>java.awt.Dimension</w:t>
      </w:r>
      <w:proofErr w:type="gramEnd"/>
      <w:r w:rsidRPr="0030357A">
        <w:rPr>
          <w:sz w:val="20"/>
          <w:lang w:val="en-US"/>
        </w:rPr>
        <w:t>(83, 23));</w:t>
      </w:r>
    </w:p>
    <w:p w14:paraId="5761882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del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6236136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0FAF1A4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lButtonActionPerformed(evt);</w:t>
      </w:r>
    </w:p>
    <w:p w14:paraId="441DB5D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0FA25B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4005898E" w14:textId="48C4CD05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freshButton.setText("</w:t>
      </w:r>
      <w:r w:rsidRPr="0030357A">
        <w:rPr>
          <w:sz w:val="20"/>
        </w:rPr>
        <w:t>Обновить</w:t>
      </w:r>
      <w:r w:rsidRPr="0030357A">
        <w:rPr>
          <w:sz w:val="20"/>
          <w:lang w:val="en-US"/>
        </w:rPr>
        <w:t>");</w:t>
      </w:r>
    </w:p>
    <w:p w14:paraId="19B5ABF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efresh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3CE6725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3B34252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efreshButtonActionPerformed(evt);</w:t>
      </w:r>
    </w:p>
    <w:p w14:paraId="740F198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7284B0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01F4DBC" w14:textId="5784A7DA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addButton.setText("</w:t>
      </w:r>
      <w:r w:rsidRPr="0030357A">
        <w:rPr>
          <w:sz w:val="20"/>
        </w:rPr>
        <w:t>Добавить</w:t>
      </w:r>
      <w:r w:rsidRPr="0030357A">
        <w:rPr>
          <w:sz w:val="20"/>
          <w:lang w:val="en-US"/>
        </w:rPr>
        <w:t>");</w:t>
      </w:r>
    </w:p>
    <w:p w14:paraId="3FE9285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add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084DBA1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65D206B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addButtonActionPerformed(evt);</w:t>
      </w:r>
    </w:p>
    <w:p w14:paraId="1B6B6E0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694D19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AC9D7E3" w14:textId="7FD26C61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archButton.setText("</w:t>
      </w:r>
      <w:r w:rsidRPr="0030357A">
        <w:rPr>
          <w:sz w:val="20"/>
        </w:rPr>
        <w:t>Поиск</w:t>
      </w:r>
      <w:r w:rsidRPr="0030357A">
        <w:rPr>
          <w:sz w:val="20"/>
          <w:lang w:val="en-US"/>
        </w:rPr>
        <w:t>");</w:t>
      </w:r>
    </w:p>
    <w:p w14:paraId="05C6715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searchButton.addActionListener(new </w:t>
      </w:r>
      <w:proofErr w:type="gramStart"/>
      <w:r w:rsidRPr="0030357A">
        <w:rPr>
          <w:sz w:val="20"/>
          <w:lang w:val="en-US"/>
        </w:rPr>
        <w:t>java.awt.event</w:t>
      </w:r>
      <w:proofErr w:type="gramEnd"/>
      <w:r w:rsidRPr="0030357A">
        <w:rPr>
          <w:sz w:val="20"/>
          <w:lang w:val="en-US"/>
        </w:rPr>
        <w:t>.ActionListener() {</w:t>
      </w:r>
    </w:p>
    <w:p w14:paraId="037B92C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actionPerformed(</w:t>
      </w:r>
      <w:proofErr w:type="gramEnd"/>
      <w:r w:rsidRPr="0030357A">
        <w:rPr>
          <w:sz w:val="20"/>
          <w:lang w:val="en-US"/>
        </w:rPr>
        <w:t>java.awt.event.ActionEvent evt) {</w:t>
      </w:r>
    </w:p>
    <w:p w14:paraId="41972A8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archButtonActionPerformed(evt);</w:t>
      </w:r>
    </w:p>
    <w:p w14:paraId="2D38F13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348E1C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190A588A" w14:textId="5638FCD9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GroupLayout layout = new javax.swing.GroupLayout(getContentPane());</w:t>
      </w:r>
    </w:p>
    <w:p w14:paraId="5E264E5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getContentPane(</w:t>
      </w:r>
      <w:proofErr w:type="gramStart"/>
      <w:r w:rsidRPr="0030357A">
        <w:rPr>
          <w:sz w:val="20"/>
          <w:lang w:val="en-US"/>
        </w:rPr>
        <w:t>).setLayout</w:t>
      </w:r>
      <w:proofErr w:type="gramEnd"/>
      <w:r w:rsidRPr="0030357A">
        <w:rPr>
          <w:sz w:val="20"/>
          <w:lang w:val="en-US"/>
        </w:rPr>
        <w:t>(layout);</w:t>
      </w:r>
    </w:p>
    <w:p w14:paraId="1E6AF0B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HorizontalGroup</w:t>
      </w:r>
      <w:proofErr w:type="gramEnd"/>
      <w:r w:rsidRPr="0030357A">
        <w:rPr>
          <w:sz w:val="20"/>
          <w:lang w:val="en-US"/>
        </w:rPr>
        <w:t>(</w:t>
      </w:r>
    </w:p>
    <w:p w14:paraId="3EF01D3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6DD7D1C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39491A1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javax.swing.GroupLayout.DEFAULT_SIZE, Short.MAX_VALUE)</w:t>
      </w:r>
    </w:p>
    <w:p w14:paraId="0CD4B78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60E2B18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check_inButton, javax.swing.GroupLayout.PREFERRED_SIZE, 110, javax.swing.GroupLayout.PREFERRED_SIZE)</w:t>
      </w:r>
    </w:p>
    <w:p w14:paraId="09BC079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servButton, javax.swing.GroupLayout.PREFERRED_SIZE, 110, javax.swing.GroupLayout.PREFERRED_SIZE)</w:t>
      </w:r>
    </w:p>
    <w:p w14:paraId="77CE6FB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Button5)</w:t>
      </w:r>
    </w:p>
    <w:p w14:paraId="6D9D025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ostButton, javax.swing.GroupLayout.PREFERRED_SIZE, 110, javax.swing.GroupLayout.PREFERRED_SIZE))</w:t>
      </w:r>
    </w:p>
    <w:p w14:paraId="698CDF6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4A9BC94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, false)</w:t>
      </w:r>
    </w:p>
    <w:p w14:paraId="6F0ADE2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7AC99BD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ddButton, javax.swing.GroupLayout.PREFERRED_SIZE, 87, javax.swing.GroupLayout.PREFERRED_SIZE)</w:t>
      </w:r>
    </w:p>
    <w:p w14:paraId="1478E01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27C1084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updateButton, javax.swing.GroupLayout.PREFERRED_SIZE, 83, javax.swing.GroupLayout.PREFERRED_SIZE)</w:t>
      </w:r>
    </w:p>
    <w:p w14:paraId="016A71D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169DF2D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delButton, javax.swing.GroupLayout.PREFERRED_SIZE, 83, javax.swing.GroupLayout.PREFERRED_SIZE)</w:t>
      </w:r>
    </w:p>
    <w:p w14:paraId="31AA8EB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5818DD2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searchButton, javax.swing.GroupLayout.PREFERRED_SIZE, 84, javax.swing.GroupLayout.PREFERRED_SIZE)</w:t>
      </w:r>
    </w:p>
    <w:p w14:paraId="24E61FE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5E67FA0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freshButton)</w:t>
      </w:r>
    </w:p>
    <w:p w14:paraId="5359CCE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1710278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logOutButton, javax.swing.GroupLayout.PREFERRED_SIZE, javax.swing.GroupLayout.DEFAULT_SIZE, javax.swing.GroupLayout.PREFERRED_SIZE))</w:t>
      </w:r>
    </w:p>
    <w:p w14:paraId="5BB93BF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ScrollPane1))</w:t>
      </w:r>
    </w:p>
    <w:p w14:paraId="5C23F05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)</w:t>
      </w:r>
    </w:p>
    <w:p w14:paraId="1BC6BCD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0BD42DC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setVerticalGroup</w:t>
      </w:r>
      <w:proofErr w:type="gramEnd"/>
      <w:r w:rsidRPr="0030357A">
        <w:rPr>
          <w:sz w:val="20"/>
          <w:lang w:val="en-US"/>
        </w:rPr>
        <w:t>(</w:t>
      </w:r>
    </w:p>
    <w:p w14:paraId="567C7AE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layout.createParallelGroup</w:t>
      </w:r>
      <w:proofErr w:type="gramEnd"/>
      <w:r w:rsidRPr="0030357A">
        <w:rPr>
          <w:sz w:val="20"/>
          <w:lang w:val="en-US"/>
        </w:rPr>
        <w:t>(javax.swing.GroupLayout.Alignment.LEADING)</w:t>
      </w:r>
    </w:p>
    <w:p w14:paraId="36B249D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2ECC5A8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346E4A3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452AF97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ntainerGap</w:t>
      </w:r>
      <w:proofErr w:type="gramEnd"/>
      <w:r w:rsidRPr="0030357A">
        <w:rPr>
          <w:sz w:val="20"/>
          <w:lang w:val="en-US"/>
        </w:rPr>
        <w:t>()</w:t>
      </w:r>
    </w:p>
    <w:p w14:paraId="6B1F3F9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CENTER)</w:t>
      </w:r>
    </w:p>
    <w:p w14:paraId="5186D80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delButton, javax.swing.GroupLayout.PREFERRED_SIZE, 23, javax.swing.GroupLayout.PREFERRED_SIZE)</w:t>
      </w:r>
    </w:p>
    <w:p w14:paraId="3B2D1E8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updateButton)</w:t>
      </w:r>
    </w:p>
    <w:p w14:paraId="131A536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addButton)))</w:t>
      </w:r>
    </w:p>
    <w:p w14:paraId="6A85A14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3F86D01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6, 6, 6)</w:t>
      </w:r>
    </w:p>
    <w:p w14:paraId="787F847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BASELINE)</w:t>
      </w:r>
    </w:p>
    <w:p w14:paraId="5C91AF6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.addComponent</w:t>
      </w:r>
      <w:proofErr w:type="gramEnd"/>
      <w:r w:rsidRPr="0030357A">
        <w:rPr>
          <w:sz w:val="20"/>
          <w:lang w:val="en-US"/>
        </w:rPr>
        <w:t>(logOutButton, javax.swing.GroupLayout.PREFERRED_SIZE, javax.swing.GroupLayout.DEFAULT_SIZE, javax.swing.GroupLayout.PREFERRED_SIZE)</w:t>
      </w:r>
    </w:p>
    <w:p w14:paraId="25CBCD2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freshButton)</w:t>
      </w:r>
    </w:p>
    <w:p w14:paraId="3CE89DF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searchButton))))</w:t>
      </w:r>
    </w:p>
    <w:p w14:paraId="144124B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ap</w:t>
      </w:r>
      <w:proofErr w:type="gramEnd"/>
      <w:r w:rsidRPr="0030357A">
        <w:rPr>
          <w:sz w:val="20"/>
          <w:lang w:val="en-US"/>
        </w:rPr>
        <w:t>(5, 5, 5)</w:t>
      </w:r>
    </w:p>
    <w:p w14:paraId="556C162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ParallelGroup(javax.swing.GroupLayout.Alignment.LEADING)</w:t>
      </w:r>
    </w:p>
    <w:p w14:paraId="135E881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Group</w:t>
      </w:r>
      <w:proofErr w:type="gramEnd"/>
      <w:r w:rsidRPr="0030357A">
        <w:rPr>
          <w:sz w:val="20"/>
          <w:lang w:val="en-US"/>
        </w:rPr>
        <w:t>(layout.createSequentialGroup()</w:t>
      </w:r>
    </w:p>
    <w:p w14:paraId="344434C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postButton)</w:t>
      </w:r>
    </w:p>
    <w:p w14:paraId="6E9DD73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6FFF43C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check_inButton)</w:t>
      </w:r>
    </w:p>
    <w:p w14:paraId="206FD44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348CC63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reservButton)</w:t>
      </w:r>
    </w:p>
    <w:p w14:paraId="7CC468A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PreferredGap</w:t>
      </w:r>
      <w:proofErr w:type="gramEnd"/>
      <w:r w:rsidRPr="0030357A">
        <w:rPr>
          <w:sz w:val="20"/>
          <w:lang w:val="en-US"/>
        </w:rPr>
        <w:t>(javax.swing.LayoutStyle.ComponentPlacement.RELATED)</w:t>
      </w:r>
    </w:p>
    <w:p w14:paraId="3F47334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Button5))</w:t>
      </w:r>
    </w:p>
    <w:p w14:paraId="44AB463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.addComponent</w:t>
      </w:r>
      <w:proofErr w:type="gramEnd"/>
      <w:r w:rsidRPr="0030357A">
        <w:rPr>
          <w:sz w:val="20"/>
          <w:lang w:val="en-US"/>
        </w:rPr>
        <w:t>(jScrollPane1, javax.swing.GroupLayout.PREFERRED_SIZE, javax.swing.GroupLayout.DEFAULT_SIZE, javax.swing.GroupLayout.PREFERRED_SIZE)))</w:t>
      </w:r>
    </w:p>
    <w:p w14:paraId="4EEE90E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);</w:t>
      </w:r>
    </w:p>
    <w:p w14:paraId="72D9D1D8" w14:textId="7E09898B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pack(</w:t>
      </w:r>
      <w:proofErr w:type="gramEnd"/>
      <w:r w:rsidRPr="0030357A">
        <w:rPr>
          <w:sz w:val="20"/>
          <w:lang w:val="en-US"/>
        </w:rPr>
        <w:t>);</w:t>
      </w:r>
    </w:p>
    <w:p w14:paraId="202D2B2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etLocationRelativeTo(null);</w:t>
      </w:r>
    </w:p>
    <w:p w14:paraId="3C08BBF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// &lt;/editor-fold&gt;                        </w:t>
      </w:r>
    </w:p>
    <w:p w14:paraId="7A2780B6" w14:textId="313AE8FB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formWindowClosing(</w:t>
      </w:r>
      <w:proofErr w:type="gramEnd"/>
      <w:r w:rsidRPr="0030357A">
        <w:rPr>
          <w:sz w:val="20"/>
          <w:lang w:val="en-US"/>
        </w:rPr>
        <w:t xml:space="preserve">java.awt.event.WindowEvent evt) {                                   </w:t>
      </w:r>
    </w:p>
    <w:p w14:paraId="05238F3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E64CC2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exit");</w:t>
      </w:r>
    </w:p>
    <w:p w14:paraId="4DEE1E6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082BC7A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66D89B9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11B1D24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1F8BAB3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04DB250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10687E0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Apartament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5A25919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7ED011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</w:t>
      </w:r>
    </w:p>
    <w:p w14:paraId="016EC8D3" w14:textId="361F4028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logOu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313107B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5F3BF84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exit");</w:t>
      </w:r>
    </w:p>
    <w:p w14:paraId="18D8A2A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close</w:t>
      </w:r>
      <w:proofErr w:type="gramEnd"/>
      <w:r w:rsidRPr="0030357A">
        <w:rPr>
          <w:sz w:val="20"/>
          <w:lang w:val="en-US"/>
        </w:rPr>
        <w:t>();</w:t>
      </w:r>
    </w:p>
    <w:p w14:paraId="551ECAD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in.close</w:t>
      </w:r>
      <w:proofErr w:type="gramEnd"/>
      <w:r w:rsidRPr="0030357A">
        <w:rPr>
          <w:sz w:val="20"/>
          <w:lang w:val="en-US"/>
        </w:rPr>
        <w:t>();</w:t>
      </w:r>
    </w:p>
    <w:p w14:paraId="7966606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In.close();</w:t>
      </w:r>
    </w:p>
    <w:p w14:paraId="077DF00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objectOut.close();</w:t>
      </w:r>
    </w:p>
    <w:p w14:paraId="0B3E301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socket.close</w:t>
      </w:r>
      <w:proofErr w:type="gramEnd"/>
      <w:r w:rsidRPr="0030357A">
        <w:rPr>
          <w:sz w:val="20"/>
          <w:lang w:val="en-US"/>
        </w:rPr>
        <w:t>();</w:t>
      </w:r>
    </w:p>
    <w:p w14:paraId="10E3AB2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StartDialog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3B6580F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1603425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36CE4F2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57016E2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Apartament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36E9F60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C512E7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3DB913A6" w14:textId="0A4ECE68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updateApart(</w:t>
      </w:r>
      <w:proofErr w:type="gramEnd"/>
      <w:r w:rsidRPr="0030357A">
        <w:rPr>
          <w:sz w:val="20"/>
          <w:lang w:val="en-US"/>
        </w:rPr>
        <w:t>){</w:t>
      </w:r>
    </w:p>
    <w:p w14:paraId="556F747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DefaultTableModel tableModel = (DefaultTableModel) jTable1.getModel();</w:t>
      </w:r>
    </w:p>
    <w:p w14:paraId="19C36E5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66F76A5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flush</w:t>
      </w:r>
      <w:proofErr w:type="gramEnd"/>
      <w:r w:rsidRPr="0030357A">
        <w:rPr>
          <w:sz w:val="20"/>
          <w:lang w:val="en-US"/>
        </w:rPr>
        <w:t>();</w:t>
      </w:r>
    </w:p>
    <w:p w14:paraId="74904AB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selectApart");</w:t>
      </w:r>
    </w:p>
    <w:p w14:paraId="375AC8E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flush</w:t>
      </w:r>
      <w:proofErr w:type="gramEnd"/>
      <w:r w:rsidRPr="0030357A">
        <w:rPr>
          <w:sz w:val="20"/>
          <w:lang w:val="en-US"/>
        </w:rPr>
        <w:t>();</w:t>
      </w:r>
    </w:p>
    <w:p w14:paraId="2FBE08D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s = tableModel.getRowCount();</w:t>
      </w:r>
    </w:p>
    <w:p w14:paraId="0C272F0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while (</w:t>
      </w:r>
      <w:proofErr w:type="gramStart"/>
      <w:r w:rsidRPr="0030357A">
        <w:rPr>
          <w:sz w:val="20"/>
          <w:lang w:val="en-US"/>
        </w:rPr>
        <w:t>rows !</w:t>
      </w:r>
      <w:proofErr w:type="gramEnd"/>
      <w:r w:rsidRPr="0030357A">
        <w:rPr>
          <w:sz w:val="20"/>
          <w:lang w:val="en-US"/>
        </w:rPr>
        <w:t>= 0)</w:t>
      </w:r>
    </w:p>
    <w:p w14:paraId="75D1B07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{</w:t>
      </w:r>
    </w:p>
    <w:p w14:paraId="0837249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ableModel.removeRow(0);</w:t>
      </w:r>
    </w:p>
    <w:p w14:paraId="4AB3B95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rows--;</w:t>
      </w:r>
    </w:p>
    <w:p w14:paraId="336E05E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4D333B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</w:t>
      </w:r>
      <w:proofErr w:type="gramStart"/>
      <w:r w:rsidRPr="0030357A">
        <w:rPr>
          <w:sz w:val="20"/>
          <w:lang w:val="en-US"/>
        </w:rPr>
        <w:t>(!all</w:t>
      </w:r>
      <w:proofErr w:type="gramEnd"/>
      <w:r w:rsidRPr="0030357A">
        <w:rPr>
          <w:sz w:val="20"/>
          <w:lang w:val="en-US"/>
        </w:rPr>
        <w:t>.isEmpty()) all.clear();</w:t>
      </w:r>
    </w:p>
    <w:p w14:paraId="714B821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inkedList&lt;String&gt; answer = (LinkedList&lt;String&gt;) objectIn.readObject();</w:t>
      </w:r>
    </w:p>
    <w:p w14:paraId="00258CB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for (int i = 0; i &lt; </w:t>
      </w:r>
      <w:proofErr w:type="gramStart"/>
      <w:r w:rsidRPr="0030357A">
        <w:rPr>
          <w:sz w:val="20"/>
          <w:lang w:val="en-US"/>
        </w:rPr>
        <w:t>answer.size</w:t>
      </w:r>
      <w:proofErr w:type="gramEnd"/>
      <w:r w:rsidRPr="0030357A">
        <w:rPr>
          <w:sz w:val="20"/>
          <w:lang w:val="en-US"/>
        </w:rPr>
        <w:t>(); i=i+5) {</w:t>
      </w:r>
    </w:p>
    <w:p w14:paraId="135E547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ll.add(</w:t>
      </w:r>
      <w:proofErr w:type="gramEnd"/>
      <w:r w:rsidRPr="0030357A">
        <w:rPr>
          <w:sz w:val="20"/>
          <w:lang w:val="en-US"/>
        </w:rPr>
        <w:t xml:space="preserve">new Apart(Integer.parseInt(answer.get(i)), Integer.parseInt(answer.get(i+1)), </w:t>
      </w:r>
    </w:p>
    <w:p w14:paraId="26776F5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>answer.get(i+2), Integer.parseInt(answer.get(i+3)), Integer.parseInt(answer.get(i+4))));</w:t>
      </w:r>
    </w:p>
    <w:p w14:paraId="66140C6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0927F0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bject[</w:t>
      </w:r>
      <w:proofErr w:type="gramEnd"/>
      <w:r w:rsidRPr="0030357A">
        <w:rPr>
          <w:sz w:val="20"/>
          <w:lang w:val="en-US"/>
        </w:rPr>
        <w:t>] row;</w:t>
      </w:r>
    </w:p>
    <w:p w14:paraId="2A64F70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int i =0; i&lt;</w:t>
      </w:r>
      <w:proofErr w:type="gramStart"/>
      <w:r w:rsidRPr="0030357A">
        <w:rPr>
          <w:sz w:val="20"/>
          <w:lang w:val="en-US"/>
        </w:rPr>
        <w:t>all.size</w:t>
      </w:r>
      <w:proofErr w:type="gramEnd"/>
      <w:r w:rsidRPr="0030357A">
        <w:rPr>
          <w:sz w:val="20"/>
          <w:lang w:val="en-US"/>
        </w:rPr>
        <w:t>(); i++) {</w:t>
      </w:r>
    </w:p>
    <w:p w14:paraId="2212C77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row = new </w:t>
      </w:r>
      <w:proofErr w:type="gramStart"/>
      <w:r w:rsidRPr="0030357A">
        <w:rPr>
          <w:sz w:val="20"/>
          <w:lang w:val="en-US"/>
        </w:rPr>
        <w:t>Object[</w:t>
      </w:r>
      <w:proofErr w:type="gramEnd"/>
      <w:r w:rsidRPr="0030357A">
        <w:rPr>
          <w:sz w:val="20"/>
          <w:lang w:val="en-US"/>
        </w:rPr>
        <w:t>5];</w:t>
      </w:r>
    </w:p>
    <w:p w14:paraId="1DBAE97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0] = all.get(i).Number_Apart;</w:t>
      </w:r>
    </w:p>
    <w:p w14:paraId="2EEC941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1] = all.get(i).Capacity;</w:t>
      </w:r>
    </w:p>
    <w:p w14:paraId="644D1D4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2] = all.get(i).Comfort;</w:t>
      </w:r>
    </w:p>
    <w:p w14:paraId="5E61F64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3] = all.get(i).Price;</w:t>
      </w:r>
    </w:p>
    <w:p w14:paraId="65033BB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row[</w:t>
      </w:r>
      <w:proofErr w:type="gramEnd"/>
      <w:r w:rsidRPr="0030357A">
        <w:rPr>
          <w:sz w:val="20"/>
          <w:lang w:val="en-US"/>
        </w:rPr>
        <w:t>4] = all.get(i).Free;</w:t>
      </w:r>
    </w:p>
    <w:p w14:paraId="11C7F5E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ableModel.addRow(row);</w:t>
      </w:r>
    </w:p>
    <w:p w14:paraId="3E331CF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20D558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| ClassNotFoundException ex) {</w:t>
      </w:r>
    </w:p>
    <w:p w14:paraId="0B83828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Apartament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08DFED1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ystem.out.println(</w:t>
      </w:r>
      <w:proofErr w:type="gramStart"/>
      <w:r w:rsidRPr="0030357A">
        <w:rPr>
          <w:sz w:val="20"/>
          <w:lang w:val="en-US"/>
        </w:rPr>
        <w:t>ex.getLocalizedMessage</w:t>
      </w:r>
      <w:proofErr w:type="gramEnd"/>
      <w:r w:rsidRPr="0030357A">
        <w:rPr>
          <w:sz w:val="20"/>
          <w:lang w:val="en-US"/>
        </w:rPr>
        <w:t>());</w:t>
      </w:r>
    </w:p>
    <w:p w14:paraId="1934A33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3A17CBF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3ADC97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4787D06" w14:textId="21707E66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refresh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 </w:t>
      </w:r>
    </w:p>
    <w:p w14:paraId="176628D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Apart(</w:t>
      </w:r>
      <w:proofErr w:type="gramEnd"/>
      <w:r w:rsidRPr="0030357A">
        <w:rPr>
          <w:sz w:val="20"/>
          <w:lang w:val="en-US"/>
        </w:rPr>
        <w:t>);</w:t>
      </w:r>
    </w:p>
    <w:p w14:paraId="4CED299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 </w:t>
      </w:r>
    </w:p>
    <w:p w14:paraId="49232CCF" w14:textId="6D18010C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add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</w:t>
      </w:r>
    </w:p>
    <w:p w14:paraId="3714CA9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AddButtonApart(</w:t>
      </w:r>
      <w:proofErr w:type="gramEnd"/>
      <w:r w:rsidRPr="0030357A">
        <w:rPr>
          <w:sz w:val="20"/>
          <w:lang w:val="en-US"/>
        </w:rPr>
        <w:t>apart, out, objectOut, a).setVisible(true);</w:t>
      </w:r>
    </w:p>
    <w:p w14:paraId="7805F4D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262C5EC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</w:t>
      </w:r>
    </w:p>
    <w:p w14:paraId="662C2059" w14:textId="41604B0F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class DelUpdButtonEx extends </w:t>
      </w:r>
      <w:proofErr w:type="gramStart"/>
      <w:r w:rsidRPr="0030357A">
        <w:rPr>
          <w:sz w:val="20"/>
          <w:lang w:val="en-US"/>
        </w:rPr>
        <w:t>Exception{</w:t>
      </w:r>
      <w:proofErr w:type="gramEnd"/>
    </w:p>
    <w:p w14:paraId="0385F37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String message){</w:t>
      </w:r>
    </w:p>
    <w:p w14:paraId="60CBB63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super(message);</w:t>
      </w:r>
    </w:p>
    <w:p w14:paraId="215E894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56F87D7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E20C701" w14:textId="0F3DF54E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del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</w:t>
      </w:r>
    </w:p>
    <w:p w14:paraId="4D8C5D0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13112F1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 = jTable1.getSelectedRow();</w:t>
      </w:r>
    </w:p>
    <w:p w14:paraId="2251136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row == -1) throw new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"</w:t>
      </w:r>
      <w:r w:rsidRPr="0030357A">
        <w:rPr>
          <w:sz w:val="20"/>
        </w:rPr>
        <w:t>Запись</w:t>
      </w:r>
      <w:r w:rsidRPr="0030357A">
        <w:rPr>
          <w:sz w:val="20"/>
          <w:lang w:val="en-US"/>
        </w:rPr>
        <w:t xml:space="preserve"> </w:t>
      </w:r>
      <w:r w:rsidRPr="0030357A">
        <w:rPr>
          <w:sz w:val="20"/>
        </w:rPr>
        <w:t>не</w:t>
      </w:r>
      <w:r w:rsidRPr="0030357A">
        <w:rPr>
          <w:sz w:val="20"/>
          <w:lang w:val="en-US"/>
        </w:rPr>
        <w:t xml:space="preserve"> </w:t>
      </w:r>
      <w:r w:rsidRPr="0030357A">
        <w:rPr>
          <w:sz w:val="20"/>
        </w:rPr>
        <w:t>выбрана</w:t>
      </w:r>
      <w:r w:rsidRPr="0030357A">
        <w:rPr>
          <w:sz w:val="20"/>
          <w:lang w:val="en-US"/>
        </w:rPr>
        <w:t>");</w:t>
      </w:r>
    </w:p>
    <w:p w14:paraId="7BBA719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"deleteApart");</w:t>
      </w:r>
    </w:p>
    <w:p w14:paraId="51C90DE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out.println</w:t>
      </w:r>
      <w:proofErr w:type="gramEnd"/>
      <w:r w:rsidRPr="0030357A">
        <w:rPr>
          <w:sz w:val="20"/>
          <w:lang w:val="en-US"/>
        </w:rPr>
        <w:t>(all.get(row).Number_Apart);</w:t>
      </w:r>
    </w:p>
    <w:p w14:paraId="0FC048B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all.remove</w:t>
      </w:r>
      <w:proofErr w:type="gramEnd"/>
      <w:r w:rsidRPr="0030357A">
        <w:rPr>
          <w:sz w:val="20"/>
          <w:lang w:val="en-US"/>
        </w:rPr>
        <w:t xml:space="preserve">(row);    </w:t>
      </w:r>
    </w:p>
    <w:p w14:paraId="5F44564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updateApart(</w:t>
      </w:r>
      <w:proofErr w:type="gramEnd"/>
      <w:r w:rsidRPr="0030357A">
        <w:rPr>
          <w:sz w:val="20"/>
          <w:lang w:val="en-US"/>
        </w:rPr>
        <w:t>);</w:t>
      </w:r>
    </w:p>
    <w:p w14:paraId="4FFB13C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DelUpdButtonEx ex) {</w:t>
      </w:r>
    </w:p>
    <w:p w14:paraId="19313C0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03B0C12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00F75A3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</w:t>
      </w:r>
    </w:p>
    <w:p w14:paraId="1810DBC5" w14:textId="15F206B0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update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7936662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0B9A11C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nt row = jTable1.getSelectedRow();</w:t>
      </w:r>
    </w:p>
    <w:p w14:paraId="32B393C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if (row == -1) throw new </w:t>
      </w:r>
      <w:proofErr w:type="gramStart"/>
      <w:r w:rsidRPr="0030357A">
        <w:rPr>
          <w:sz w:val="20"/>
          <w:lang w:val="en-US"/>
        </w:rPr>
        <w:t>DelUpdButtonEx(</w:t>
      </w:r>
      <w:proofErr w:type="gramEnd"/>
      <w:r w:rsidRPr="0030357A">
        <w:rPr>
          <w:sz w:val="20"/>
          <w:lang w:val="en-US"/>
        </w:rPr>
        <w:t>"</w:t>
      </w:r>
      <w:r w:rsidRPr="0030357A">
        <w:rPr>
          <w:sz w:val="20"/>
        </w:rPr>
        <w:t>Запись</w:t>
      </w:r>
      <w:r w:rsidRPr="0030357A">
        <w:rPr>
          <w:sz w:val="20"/>
          <w:lang w:val="en-US"/>
        </w:rPr>
        <w:t xml:space="preserve"> </w:t>
      </w:r>
      <w:r w:rsidRPr="0030357A">
        <w:rPr>
          <w:sz w:val="20"/>
        </w:rPr>
        <w:t>не</w:t>
      </w:r>
      <w:r w:rsidRPr="0030357A">
        <w:rPr>
          <w:sz w:val="20"/>
          <w:lang w:val="en-US"/>
        </w:rPr>
        <w:t xml:space="preserve"> </w:t>
      </w:r>
      <w:r w:rsidRPr="0030357A">
        <w:rPr>
          <w:sz w:val="20"/>
        </w:rPr>
        <w:t>выбрана</w:t>
      </w:r>
      <w:r w:rsidRPr="0030357A">
        <w:rPr>
          <w:sz w:val="20"/>
          <w:lang w:val="en-US"/>
        </w:rPr>
        <w:t>");</w:t>
      </w:r>
    </w:p>
    <w:p w14:paraId="40740C8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UpdateButtonApart(</w:t>
      </w:r>
      <w:proofErr w:type="gramEnd"/>
      <w:r w:rsidRPr="0030357A">
        <w:rPr>
          <w:sz w:val="20"/>
          <w:lang w:val="en-US"/>
        </w:rPr>
        <w:t>apart, out, objectOut, row, all, a).setVisible(true);</w:t>
      </w:r>
    </w:p>
    <w:p w14:paraId="13455A6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4C0361E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DelUpdButtonEx ex) {</w:t>
      </w:r>
    </w:p>
    <w:p w14:paraId="6AFE38D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JOptionPane.showMessageDialog(null, </w:t>
      </w:r>
      <w:proofErr w:type="gramStart"/>
      <w:r w:rsidRPr="0030357A">
        <w:rPr>
          <w:sz w:val="20"/>
          <w:lang w:val="en-US"/>
        </w:rPr>
        <w:t>ex.getMessage</w:t>
      </w:r>
      <w:proofErr w:type="gramEnd"/>
      <w:r w:rsidRPr="0030357A">
        <w:rPr>
          <w:sz w:val="20"/>
          <w:lang w:val="en-US"/>
        </w:rPr>
        <w:t>());</w:t>
      </w:r>
    </w:p>
    <w:p w14:paraId="0147AAD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186314E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1177AAE7" w14:textId="2C4CC660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search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65AC482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SearchButtonApart(</w:t>
      </w:r>
      <w:proofErr w:type="gramEnd"/>
      <w:r w:rsidRPr="0030357A">
        <w:rPr>
          <w:sz w:val="20"/>
          <w:lang w:val="en-US"/>
        </w:rPr>
        <w:t>apart, out, objectIn).setVisible(true);</w:t>
      </w:r>
    </w:p>
    <w:p w14:paraId="0984808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Enabled</w:t>
      </w:r>
      <w:proofErr w:type="gramEnd"/>
      <w:r w:rsidRPr="0030357A">
        <w:rPr>
          <w:sz w:val="20"/>
          <w:lang w:val="en-US"/>
        </w:rPr>
        <w:t>(false);</w:t>
      </w:r>
    </w:p>
    <w:p w14:paraId="4B720F8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1512104F" w14:textId="2C26114A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post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</w:t>
      </w:r>
    </w:p>
    <w:p w14:paraId="68CE7E2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63D28C8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Postoyalec(</w:t>
      </w:r>
      <w:proofErr w:type="gramEnd"/>
      <w:r w:rsidRPr="0030357A">
        <w:rPr>
          <w:sz w:val="20"/>
          <w:lang w:val="en-US"/>
        </w:rPr>
        <w:t>socket, in, out, objectIn, objectOut, user).setVisible(true);</w:t>
      </w:r>
    </w:p>
    <w:p w14:paraId="57E253D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| InterruptedException ex) {</w:t>
      </w:r>
    </w:p>
    <w:p w14:paraId="4AC9B9C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</w:t>
      </w:r>
      <w:proofErr w:type="gramStart"/>
      <w:r w:rsidRPr="0030357A">
        <w:rPr>
          <w:sz w:val="20"/>
          <w:lang w:val="en-US"/>
        </w:rPr>
        <w:t>Apartament.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0F2E0AE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71FF6A5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244BEC1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lastRenderedPageBreak/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7B4715E2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</w:t>
      </w:r>
    </w:p>
    <w:p w14:paraId="5A8190CF" w14:textId="71CA5C62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private void check_</w:t>
      </w:r>
      <w:proofErr w:type="gramStart"/>
      <w:r w:rsidRPr="0030357A">
        <w:rPr>
          <w:sz w:val="20"/>
          <w:lang w:val="en-US"/>
        </w:rPr>
        <w:t>in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  </w:t>
      </w:r>
    </w:p>
    <w:p w14:paraId="2719422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5CEFAC5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Check_</w:t>
      </w:r>
      <w:proofErr w:type="gramStart"/>
      <w:r w:rsidRPr="0030357A">
        <w:rPr>
          <w:sz w:val="20"/>
          <w:lang w:val="en-US"/>
        </w:rPr>
        <w:t>in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74ACD88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728932B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2044248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A2BCA8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18016B4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5D27CA5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  </w:t>
      </w:r>
    </w:p>
    <w:p w14:paraId="27CAA830" w14:textId="711F69B9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void </w:t>
      </w:r>
      <w:proofErr w:type="gramStart"/>
      <w:r w:rsidRPr="0030357A">
        <w:rPr>
          <w:sz w:val="20"/>
          <w:lang w:val="en-US"/>
        </w:rPr>
        <w:t>reservButtonActionPerformed(</w:t>
      </w:r>
      <w:proofErr w:type="gramEnd"/>
      <w:r w:rsidRPr="0030357A">
        <w:rPr>
          <w:sz w:val="20"/>
          <w:lang w:val="en-US"/>
        </w:rPr>
        <w:t xml:space="preserve">java.awt.event.ActionEvent evt) {                                             </w:t>
      </w:r>
    </w:p>
    <w:p w14:paraId="1D7DEF9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43D2B5F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new </w:t>
      </w:r>
      <w:proofErr w:type="gramStart"/>
      <w:r w:rsidRPr="0030357A">
        <w:rPr>
          <w:sz w:val="20"/>
          <w:lang w:val="en-US"/>
        </w:rPr>
        <w:t>Reservation(</w:t>
      </w:r>
      <w:proofErr w:type="gramEnd"/>
      <w:r w:rsidRPr="0030357A">
        <w:rPr>
          <w:sz w:val="20"/>
          <w:lang w:val="en-US"/>
        </w:rPr>
        <w:t>socket, in, out, objectIn, objectOut, user, pll).setVisible(true);</w:t>
      </w:r>
    </w:p>
    <w:p w14:paraId="50A0439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OException ex) {</w:t>
      </w:r>
    </w:p>
    <w:p w14:paraId="4BB3B29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Logger.getLogger(Check_in.</w:t>
      </w:r>
      <w:proofErr w:type="gramStart"/>
      <w:r w:rsidRPr="0030357A">
        <w:rPr>
          <w:sz w:val="20"/>
          <w:lang w:val="en-US"/>
        </w:rPr>
        <w:t>class.getName</w:t>
      </w:r>
      <w:proofErr w:type="gramEnd"/>
      <w:r w:rsidRPr="0030357A">
        <w:rPr>
          <w:sz w:val="20"/>
          <w:lang w:val="en-US"/>
        </w:rPr>
        <w:t>()).log(Level.SEVERE, null, ex);</w:t>
      </w:r>
    </w:p>
    <w:p w14:paraId="426BAFF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58C6EA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setVisible</w:t>
      </w:r>
      <w:proofErr w:type="gramEnd"/>
      <w:r w:rsidRPr="0030357A">
        <w:rPr>
          <w:sz w:val="20"/>
          <w:lang w:val="en-US"/>
        </w:rPr>
        <w:t>(false);</w:t>
      </w:r>
    </w:p>
    <w:p w14:paraId="67FBC17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this.dispose</w:t>
      </w:r>
      <w:proofErr w:type="gramEnd"/>
      <w:r w:rsidRPr="0030357A">
        <w:rPr>
          <w:sz w:val="20"/>
          <w:lang w:val="en-US"/>
        </w:rPr>
        <w:t>();</w:t>
      </w:r>
    </w:p>
    <w:p w14:paraId="74F8B77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}                                            </w:t>
      </w:r>
    </w:p>
    <w:p w14:paraId="4A3C9064" w14:textId="5A89D68D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*</w:t>
      </w:r>
    </w:p>
    <w:p w14:paraId="08B0F03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 @param args the command line arguments</w:t>
      </w:r>
    </w:p>
    <w:p w14:paraId="6C2CC65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0ECFC6F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main(</w:t>
      </w:r>
      <w:proofErr w:type="gramEnd"/>
      <w:r w:rsidRPr="0030357A">
        <w:rPr>
          <w:sz w:val="20"/>
          <w:lang w:val="en-US"/>
        </w:rPr>
        <w:t>String args[]){</w:t>
      </w:r>
    </w:p>
    <w:p w14:paraId="7A59EA2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Set the Nimbus look and feel */</w:t>
      </w:r>
    </w:p>
    <w:p w14:paraId="2AECD0B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/&lt;editor-fold defaultstate="collapsed" desc=" Look and feel setting code (optional) "&gt;</w:t>
      </w:r>
    </w:p>
    <w:p w14:paraId="5A6AE9F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If Nimbus (introduced in Java SE 6) is not available, stay with the default look and feel.</w:t>
      </w:r>
    </w:p>
    <w:p w14:paraId="0274664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* For details see http://download.oracle.com/javase/tutorial/uiswing/lookandfeel/plaf.html </w:t>
      </w:r>
    </w:p>
    <w:p w14:paraId="7289A64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*/</w:t>
      </w:r>
    </w:p>
    <w:p w14:paraId="6D96D1D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try {</w:t>
      </w:r>
    </w:p>
    <w:p w14:paraId="021A4A3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for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LookAndFeelInfo info : javax.swing.UIManager.getInstalledLookAndFeels()) {</w:t>
      </w:r>
    </w:p>
    <w:p w14:paraId="487A17C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if ("Nimbus</w:t>
      </w:r>
      <w:proofErr w:type="gramStart"/>
      <w:r w:rsidRPr="0030357A">
        <w:rPr>
          <w:sz w:val="20"/>
          <w:lang w:val="en-US"/>
        </w:rPr>
        <w:t>".equals</w:t>
      </w:r>
      <w:proofErr w:type="gramEnd"/>
      <w:r w:rsidRPr="0030357A">
        <w:rPr>
          <w:sz w:val="20"/>
          <w:lang w:val="en-US"/>
        </w:rPr>
        <w:t>(info.getName())) {</w:t>
      </w:r>
    </w:p>
    <w:p w14:paraId="77FBF33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IManager.setLookAndFeel(info.getClassName());</w:t>
      </w:r>
    </w:p>
    <w:p w14:paraId="447F297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break;</w:t>
      </w:r>
    </w:p>
    <w:p w14:paraId="1D65DCB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349CD39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420306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ClassNotFoundException ex) {</w:t>
      </w:r>
    </w:p>
    <w:p w14:paraId="0266014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Apartament.class.getName()).log(java.util.logging.Level.SEVERE, null, ex);</w:t>
      </w:r>
    </w:p>
    <w:p w14:paraId="61F4E92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nstantiationException ex) {</w:t>
      </w:r>
    </w:p>
    <w:p w14:paraId="52585D60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Apartament.class.getName()).log(java.util.logging.Level.SEVERE, null, ex);</w:t>
      </w:r>
    </w:p>
    <w:p w14:paraId="45D3F11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IllegalAccessException ex) {</w:t>
      </w:r>
    </w:p>
    <w:p w14:paraId="7A0F9D21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Apartament.class.getName()).log(java.util.logging.Level.SEVERE, null, ex);</w:t>
      </w:r>
    </w:p>
    <w:p w14:paraId="1AC197C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 catch (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UnsupportedLookAndFeelException ex) {</w:t>
      </w:r>
    </w:p>
    <w:p w14:paraId="5E1AB6A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util</w:t>
      </w:r>
      <w:proofErr w:type="gramEnd"/>
      <w:r w:rsidRPr="0030357A">
        <w:rPr>
          <w:sz w:val="20"/>
          <w:lang w:val="en-US"/>
        </w:rPr>
        <w:t>.logging.Logger.getLogger(Apartament.class.getName()).log(java.util.logging.Level.SEVERE, null, ex);</w:t>
      </w:r>
    </w:p>
    <w:p w14:paraId="66604C7A" w14:textId="77777777" w:rsidR="0030357A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235DB2C4" w14:textId="257A7828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/* Create and display the form */</w:t>
      </w:r>
    </w:p>
    <w:p w14:paraId="7B603F7A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proofErr w:type="gramStart"/>
      <w:r w:rsidRPr="0030357A">
        <w:rPr>
          <w:sz w:val="20"/>
          <w:lang w:val="en-US"/>
        </w:rPr>
        <w:t>java.awt.EventQueue.invokeLater</w:t>
      </w:r>
      <w:proofErr w:type="gramEnd"/>
      <w:r w:rsidRPr="0030357A">
        <w:rPr>
          <w:sz w:val="20"/>
          <w:lang w:val="en-US"/>
        </w:rPr>
        <w:t>(new Runnable() {</w:t>
      </w:r>
    </w:p>
    <w:p w14:paraId="07FD8889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@Override</w:t>
      </w:r>
    </w:p>
    <w:p w14:paraId="4EEFAA3E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ublic void </w:t>
      </w:r>
      <w:proofErr w:type="gramStart"/>
      <w:r w:rsidRPr="0030357A">
        <w:rPr>
          <w:sz w:val="20"/>
          <w:lang w:val="en-US"/>
        </w:rPr>
        <w:t>run(</w:t>
      </w:r>
      <w:proofErr w:type="gramEnd"/>
      <w:r w:rsidRPr="0030357A">
        <w:rPr>
          <w:sz w:val="20"/>
          <w:lang w:val="en-US"/>
        </w:rPr>
        <w:t>) {</w:t>
      </w:r>
    </w:p>
    <w:p w14:paraId="7B4939AC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new Apartament(</w:t>
      </w:r>
      <w:proofErr w:type="gramStart"/>
      <w:r w:rsidRPr="0030357A">
        <w:rPr>
          <w:sz w:val="20"/>
          <w:lang w:val="en-US"/>
        </w:rPr>
        <w:t>).setVisible</w:t>
      </w:r>
      <w:proofErr w:type="gramEnd"/>
      <w:r w:rsidRPr="0030357A">
        <w:rPr>
          <w:sz w:val="20"/>
          <w:lang w:val="en-US"/>
        </w:rPr>
        <w:t>(true);</w:t>
      </w:r>
    </w:p>
    <w:p w14:paraId="192EA38D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E4BB346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);</w:t>
      </w:r>
    </w:p>
    <w:p w14:paraId="3EED93E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4C446ED6" w14:textId="728DA486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</w:t>
      </w:r>
      <w:proofErr w:type="gramStart"/>
      <w:r w:rsidRPr="0030357A">
        <w:rPr>
          <w:sz w:val="20"/>
          <w:lang w:val="en-US"/>
        </w:rPr>
        <w:t>Variables</w:t>
      </w:r>
      <w:proofErr w:type="gramEnd"/>
      <w:r w:rsidRPr="0030357A">
        <w:rPr>
          <w:sz w:val="20"/>
          <w:lang w:val="en-US"/>
        </w:rPr>
        <w:t xml:space="preserve"> declaration - do not modify                     </w:t>
      </w:r>
    </w:p>
    <w:p w14:paraId="207D295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addButton;</w:t>
      </w:r>
    </w:p>
    <w:p w14:paraId="33C5A35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check_inButton;</w:t>
      </w:r>
    </w:p>
    <w:p w14:paraId="634BC47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delButton;</w:t>
      </w:r>
    </w:p>
    <w:p w14:paraId="1CBA9ECB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jButton5;</w:t>
      </w:r>
    </w:p>
    <w:p w14:paraId="1B907ED3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lastRenderedPageBreak/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ScrollPane jScrollPane1;</w:t>
      </w:r>
    </w:p>
    <w:p w14:paraId="63A226B5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Table jTable1;</w:t>
      </w:r>
    </w:p>
    <w:p w14:paraId="355B3D1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logOutButton;</w:t>
      </w:r>
    </w:p>
    <w:p w14:paraId="2354DE67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postButton;</w:t>
      </w:r>
    </w:p>
    <w:p w14:paraId="2985C4A8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refreshButton;</w:t>
      </w:r>
    </w:p>
    <w:p w14:paraId="33A619C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reservButton;</w:t>
      </w:r>
    </w:p>
    <w:p w14:paraId="4D84A884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searchButton;</w:t>
      </w:r>
    </w:p>
    <w:p w14:paraId="7623BF7F" w14:textId="77777777" w:rsidR="00491C7F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private </w:t>
      </w:r>
      <w:proofErr w:type="gramStart"/>
      <w:r w:rsidRPr="0030357A">
        <w:rPr>
          <w:sz w:val="20"/>
          <w:lang w:val="en-US"/>
        </w:rPr>
        <w:t>javax.swing</w:t>
      </w:r>
      <w:proofErr w:type="gramEnd"/>
      <w:r w:rsidRPr="0030357A">
        <w:rPr>
          <w:sz w:val="20"/>
          <w:lang w:val="en-US"/>
        </w:rPr>
        <w:t>.JButton updateButton;</w:t>
      </w:r>
    </w:p>
    <w:p w14:paraId="2F3E6211" w14:textId="7541BE05" w:rsidR="00D55123" w:rsidRPr="0030357A" w:rsidRDefault="00D55123" w:rsidP="00B6682E">
      <w:pPr>
        <w:pStyle w:val="a4"/>
        <w:spacing w:line="240" w:lineRule="auto"/>
        <w:rPr>
          <w:sz w:val="20"/>
          <w:lang w:val="en-US"/>
        </w:rPr>
      </w:pPr>
      <w:r w:rsidRPr="0030357A">
        <w:rPr>
          <w:sz w:val="20"/>
          <w:lang w:val="en-US"/>
        </w:rPr>
        <w:t xml:space="preserve">// End of variables declaration                   </w:t>
      </w:r>
    </w:p>
    <w:p w14:paraId="65148530" w14:textId="7D88C656" w:rsidR="00D55123" w:rsidRPr="0030357A" w:rsidRDefault="00D55123" w:rsidP="00B6682E">
      <w:pPr>
        <w:pStyle w:val="a4"/>
        <w:spacing w:line="240" w:lineRule="auto"/>
        <w:ind w:firstLine="0"/>
        <w:rPr>
          <w:sz w:val="20"/>
          <w:lang w:val="en-US"/>
        </w:rPr>
      </w:pPr>
      <w:r w:rsidRPr="0030357A">
        <w:rPr>
          <w:sz w:val="20"/>
          <w:lang w:val="en-US"/>
        </w:rPr>
        <w:t>}</w:t>
      </w:r>
    </w:p>
    <w:p w14:paraId="66D0F100" w14:textId="0FC22C60" w:rsidR="00CD6949" w:rsidRPr="00A2386A" w:rsidRDefault="005B04F5" w:rsidP="00A2386A">
      <w:pPr>
        <w:pStyle w:val="a4"/>
        <w:rPr>
          <w:sz w:val="20"/>
          <w:lang w:val="en-US"/>
        </w:rPr>
      </w:pPr>
      <w:r w:rsidRPr="003762D0">
        <w:rPr>
          <w:lang w:val="en-US"/>
        </w:rPr>
        <w:br w:type="page"/>
      </w:r>
    </w:p>
    <w:p w14:paraId="210A4281" w14:textId="0631F894" w:rsidR="005B04F5" w:rsidRPr="00DC383B" w:rsidRDefault="00CD6949" w:rsidP="00CD6949">
      <w:pPr>
        <w:pStyle w:val="a4"/>
        <w:spacing w:before="240" w:line="240" w:lineRule="auto"/>
        <w:ind w:firstLine="0"/>
        <w:jc w:val="center"/>
        <w:outlineLvl w:val="0"/>
        <w:rPr>
          <w:b/>
          <w:bCs/>
          <w:sz w:val="32"/>
          <w:szCs w:val="32"/>
          <w:lang w:val="en-US"/>
        </w:rPr>
      </w:pPr>
      <w:bookmarkStart w:id="16" w:name="_Toc166844888"/>
      <w:r w:rsidRPr="007A36DF">
        <w:rPr>
          <w:b/>
          <w:bCs/>
          <w:sz w:val="32"/>
          <w:szCs w:val="32"/>
        </w:rPr>
        <w:lastRenderedPageBreak/>
        <w:t>Приложение</w:t>
      </w:r>
      <w:r w:rsidRPr="007A36DF">
        <w:rPr>
          <w:b/>
          <w:bCs/>
          <w:sz w:val="32"/>
          <w:szCs w:val="32"/>
          <w:lang w:val="en-US"/>
        </w:rPr>
        <w:t xml:space="preserve"> B. UML-</w:t>
      </w:r>
      <w:r w:rsidRPr="007A36DF">
        <w:rPr>
          <w:b/>
          <w:bCs/>
          <w:sz w:val="32"/>
          <w:szCs w:val="32"/>
        </w:rPr>
        <w:t>диаграммы</w:t>
      </w:r>
      <w:r w:rsidRPr="00DC383B">
        <w:rPr>
          <w:b/>
          <w:bCs/>
          <w:sz w:val="32"/>
          <w:szCs w:val="32"/>
          <w:lang w:val="en-US"/>
        </w:rPr>
        <w:t xml:space="preserve"> </w:t>
      </w:r>
      <w:r w:rsidRPr="007A36DF">
        <w:rPr>
          <w:b/>
          <w:bCs/>
          <w:sz w:val="32"/>
          <w:szCs w:val="32"/>
        </w:rPr>
        <w:t>приложения</w:t>
      </w:r>
      <w:bookmarkEnd w:id="16"/>
    </w:p>
    <w:p w14:paraId="461A005C" w14:textId="6295A312" w:rsidR="00CD6949" w:rsidRPr="00EA3F01" w:rsidRDefault="00CD6949" w:rsidP="00CD6949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17" w:name="_Toc166844889"/>
      <w:r w:rsidRPr="007A36DF">
        <w:rPr>
          <w:b/>
          <w:bCs/>
          <w:sz w:val="30"/>
          <w:szCs w:val="30"/>
        </w:rPr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7A36DF">
        <w:rPr>
          <w:b/>
          <w:bCs/>
          <w:sz w:val="30"/>
          <w:szCs w:val="30"/>
        </w:rPr>
        <w:t xml:space="preserve">.1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7A36DF">
        <w:rPr>
          <w:b/>
          <w:bCs/>
          <w:sz w:val="30"/>
          <w:szCs w:val="30"/>
        </w:rPr>
        <w:t>-диаграмма вариантов использов</w:t>
      </w:r>
      <w:r w:rsidRPr="00EA3F01">
        <w:rPr>
          <w:b/>
          <w:bCs/>
          <w:sz w:val="30"/>
          <w:szCs w:val="30"/>
        </w:rPr>
        <w:t>ания</w:t>
      </w:r>
      <w:bookmarkEnd w:id="17"/>
    </w:p>
    <w:p w14:paraId="219DE061" w14:textId="77777777" w:rsidR="00F02697" w:rsidRPr="0030357A" w:rsidRDefault="00F02697" w:rsidP="00CD6949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666A8181" w14:textId="50AC32D6" w:rsidR="00CD6949" w:rsidRPr="0030357A" w:rsidRDefault="00F02697" w:rsidP="00CD6949">
      <w:pPr>
        <w:pStyle w:val="a4"/>
        <w:spacing w:before="240" w:line="240" w:lineRule="auto"/>
        <w:ind w:firstLine="0"/>
        <w:jc w:val="center"/>
      </w:pPr>
      <w:r w:rsidRPr="0030357A">
        <w:object w:dxaOrig="19901" w:dyaOrig="9261" w14:anchorId="2571E9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7pt" o:ole="">
            <v:imagedata r:id="rId22" o:title=""/>
          </v:shape>
          <o:OLEObject Type="Embed" ProgID="Visio.Drawing.15" ShapeID="_x0000_i1025" DrawAspect="Content" ObjectID="_1777707242" r:id="rId23"/>
        </w:object>
      </w:r>
    </w:p>
    <w:p w14:paraId="79272DDB" w14:textId="77777777" w:rsidR="00F02697" w:rsidRPr="0030357A" w:rsidRDefault="00F02697" w:rsidP="00CD6949">
      <w:pPr>
        <w:pStyle w:val="a4"/>
        <w:spacing w:before="240" w:line="240" w:lineRule="auto"/>
        <w:ind w:firstLine="0"/>
        <w:jc w:val="center"/>
      </w:pPr>
    </w:p>
    <w:p w14:paraId="12C2A4B9" w14:textId="6F171CE6" w:rsidR="00F02697" w:rsidRPr="0030357A" w:rsidRDefault="00F02697" w:rsidP="00CD6949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2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вариантов использования</w:t>
      </w:r>
    </w:p>
    <w:p w14:paraId="64BC8496" w14:textId="2F375106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30"/>
          <w:szCs w:val="30"/>
          <w:lang w:val="ru-RU" w:eastAsia="ru-RU"/>
        </w:rPr>
      </w:pPr>
      <w:r w:rsidRPr="00DC383B">
        <w:rPr>
          <w:sz w:val="30"/>
          <w:szCs w:val="30"/>
          <w:lang w:val="ru-RU"/>
        </w:rPr>
        <w:br w:type="page"/>
      </w:r>
    </w:p>
    <w:p w14:paraId="782C278C" w14:textId="5DF8E289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18" w:name="_Toc166844890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7A36DF">
        <w:rPr>
          <w:b/>
          <w:bCs/>
          <w:sz w:val="30"/>
          <w:szCs w:val="30"/>
        </w:rPr>
        <w:t xml:space="preserve">.2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7A36DF">
        <w:rPr>
          <w:b/>
          <w:bCs/>
          <w:sz w:val="30"/>
          <w:szCs w:val="30"/>
        </w:rPr>
        <w:t>-диаграмма классов сервера</w:t>
      </w:r>
      <w:bookmarkEnd w:id="18"/>
    </w:p>
    <w:p w14:paraId="30178520" w14:textId="77777777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73B6ACD5" w14:textId="3457F537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  <w:r w:rsidRPr="0030357A">
        <w:rPr>
          <w:noProof/>
        </w:rPr>
        <w:drawing>
          <wp:inline distT="0" distB="0" distL="0" distR="0" wp14:anchorId="20BB7B43" wp14:editId="596810BC">
            <wp:extent cx="5940425" cy="3442335"/>
            <wp:effectExtent l="0" t="0" r="3175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4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770" w14:textId="115AF0EC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</w:p>
    <w:p w14:paraId="68D94E78" w14:textId="3B1D48B9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3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классов сервера</w:t>
      </w:r>
    </w:p>
    <w:p w14:paraId="6D7BA35E" w14:textId="3B3735E6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DC383B">
        <w:rPr>
          <w:szCs w:val="28"/>
          <w:lang w:val="ru-RU"/>
        </w:rPr>
        <w:br w:type="page"/>
      </w:r>
    </w:p>
    <w:p w14:paraId="501B8FFF" w14:textId="474B8454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19" w:name="_Toc166844891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7A36DF">
        <w:rPr>
          <w:b/>
          <w:bCs/>
          <w:sz w:val="30"/>
          <w:szCs w:val="30"/>
        </w:rPr>
        <w:t xml:space="preserve">.3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7A36DF">
        <w:rPr>
          <w:b/>
          <w:bCs/>
          <w:sz w:val="30"/>
          <w:szCs w:val="30"/>
        </w:rPr>
        <w:t>-диаграмма классов клиента</w:t>
      </w:r>
      <w:bookmarkEnd w:id="19"/>
    </w:p>
    <w:p w14:paraId="37205957" w14:textId="6F103BBD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5CD0B965" w14:textId="33892A85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noProof/>
        </w:rPr>
        <w:drawing>
          <wp:inline distT="0" distB="0" distL="0" distR="0" wp14:anchorId="607C0ED5" wp14:editId="41D56B7B">
            <wp:extent cx="5940425" cy="41478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4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10C2E" w14:textId="2EE1171C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Cs w:val="28"/>
        </w:rPr>
      </w:pPr>
    </w:p>
    <w:p w14:paraId="0C40587A" w14:textId="3B83F0AD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4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классов клиента</w:t>
      </w:r>
    </w:p>
    <w:p w14:paraId="4FB4F2CA" w14:textId="6BD31655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DC383B">
        <w:rPr>
          <w:szCs w:val="28"/>
          <w:lang w:val="ru-RU"/>
        </w:rPr>
        <w:br w:type="page"/>
      </w:r>
    </w:p>
    <w:p w14:paraId="1C0CAAC0" w14:textId="499F7443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20" w:name="_Toc166844892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DC383B">
        <w:rPr>
          <w:b/>
          <w:bCs/>
          <w:sz w:val="30"/>
          <w:szCs w:val="30"/>
        </w:rPr>
        <w:t xml:space="preserve">.4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DC383B">
        <w:rPr>
          <w:b/>
          <w:bCs/>
          <w:sz w:val="30"/>
          <w:szCs w:val="30"/>
        </w:rPr>
        <w:t>-</w:t>
      </w:r>
      <w:r w:rsidRPr="007A36DF">
        <w:rPr>
          <w:b/>
          <w:bCs/>
          <w:sz w:val="30"/>
          <w:szCs w:val="30"/>
        </w:rPr>
        <w:t>диаграмма деятельности</w:t>
      </w:r>
      <w:bookmarkEnd w:id="20"/>
    </w:p>
    <w:p w14:paraId="053C1A2A" w14:textId="5432853D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312E46AF" w14:textId="77727461" w:rsidR="00F02697" w:rsidRPr="0030357A" w:rsidRDefault="00456377" w:rsidP="00F02697">
      <w:pPr>
        <w:pStyle w:val="a4"/>
        <w:spacing w:before="240" w:line="240" w:lineRule="auto"/>
        <w:ind w:firstLine="0"/>
        <w:jc w:val="center"/>
      </w:pPr>
      <w:r>
        <w:object w:dxaOrig="20990" w:dyaOrig="22890" w14:anchorId="7819BE00">
          <v:shape id="_x0000_i1026" type="#_x0000_t75" style="width:467pt;height:509pt" o:ole="">
            <v:imagedata r:id="rId26" o:title=""/>
          </v:shape>
          <o:OLEObject Type="Embed" ProgID="Visio.Drawing.15" ShapeID="_x0000_i1026" DrawAspect="Content" ObjectID="_1777707243" r:id="rId27"/>
        </w:object>
      </w:r>
    </w:p>
    <w:p w14:paraId="3E65EABB" w14:textId="2AA4213B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5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деятельности</w:t>
      </w:r>
    </w:p>
    <w:p w14:paraId="759B94CB" w14:textId="6CA83112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DC383B">
        <w:rPr>
          <w:szCs w:val="28"/>
          <w:lang w:val="ru-RU"/>
        </w:rPr>
        <w:br w:type="page"/>
      </w:r>
    </w:p>
    <w:p w14:paraId="0B6F6D2A" w14:textId="64A4EABE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21" w:name="_Toc166844893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DC383B">
        <w:rPr>
          <w:b/>
          <w:bCs/>
          <w:sz w:val="30"/>
          <w:szCs w:val="30"/>
        </w:rPr>
        <w:t xml:space="preserve">.5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DC383B">
        <w:rPr>
          <w:b/>
          <w:bCs/>
          <w:sz w:val="30"/>
          <w:szCs w:val="30"/>
        </w:rPr>
        <w:t>-</w:t>
      </w:r>
      <w:r w:rsidRPr="007A36DF">
        <w:rPr>
          <w:b/>
          <w:bCs/>
          <w:sz w:val="30"/>
          <w:szCs w:val="30"/>
        </w:rPr>
        <w:t>диаграмма развёртывания</w:t>
      </w:r>
      <w:bookmarkEnd w:id="21"/>
    </w:p>
    <w:p w14:paraId="25CE5517" w14:textId="12136204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</w:p>
    <w:p w14:paraId="0CA3EB81" w14:textId="16ED2D34" w:rsidR="00F02697" w:rsidRPr="0030357A" w:rsidRDefault="00F02697" w:rsidP="00F02697">
      <w:pPr>
        <w:pStyle w:val="a4"/>
        <w:spacing w:before="240" w:line="240" w:lineRule="auto"/>
        <w:ind w:firstLine="0"/>
        <w:jc w:val="center"/>
      </w:pPr>
      <w:r w:rsidRPr="0030357A">
        <w:object w:dxaOrig="6051" w:dyaOrig="4781" w14:anchorId="05165553">
          <v:shape id="_x0000_i1027" type="#_x0000_t75" style="width:303pt;height:239pt" o:ole="">
            <v:imagedata r:id="rId28" o:title=""/>
          </v:shape>
          <o:OLEObject Type="Embed" ProgID="Visio.Drawing.15" ShapeID="_x0000_i1027" DrawAspect="Content" ObjectID="_1777707244" r:id="rId29"/>
        </w:object>
      </w:r>
    </w:p>
    <w:p w14:paraId="23EBE12F" w14:textId="2B2A91E1" w:rsidR="00F02697" w:rsidRPr="0030357A" w:rsidRDefault="00F02697" w:rsidP="00F02697">
      <w:pPr>
        <w:pStyle w:val="a4"/>
        <w:spacing w:before="240" w:line="240" w:lineRule="auto"/>
        <w:ind w:firstLine="0"/>
        <w:jc w:val="center"/>
      </w:pPr>
    </w:p>
    <w:p w14:paraId="1B2B3B5C" w14:textId="3C94D3EB" w:rsidR="00F02697" w:rsidRPr="0030357A" w:rsidRDefault="00F02697" w:rsidP="00F02697">
      <w:pPr>
        <w:pStyle w:val="a4"/>
        <w:spacing w:before="240" w:line="240" w:lineRule="auto"/>
        <w:ind w:firstLine="0"/>
        <w:jc w:val="center"/>
      </w:pPr>
      <w:r w:rsidRPr="0030357A">
        <w:t xml:space="preserve">Рисунок 16 – </w:t>
      </w:r>
      <w:r w:rsidRPr="0030357A">
        <w:rPr>
          <w:lang w:val="en-US"/>
        </w:rPr>
        <w:t>UML</w:t>
      </w:r>
      <w:r w:rsidRPr="00DC383B">
        <w:t>-</w:t>
      </w:r>
      <w:r w:rsidRPr="0030357A">
        <w:t>диаграмма развёртывания</w:t>
      </w:r>
    </w:p>
    <w:p w14:paraId="3492A9AD" w14:textId="79841A60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lang w:val="ru-RU" w:eastAsia="ru-RU"/>
        </w:rPr>
      </w:pPr>
      <w:r w:rsidRPr="00DC383B">
        <w:rPr>
          <w:lang w:val="ru-RU"/>
        </w:rPr>
        <w:br w:type="page"/>
      </w:r>
    </w:p>
    <w:p w14:paraId="5BF4CE7B" w14:textId="7B8AEEED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22" w:name="_Toc166844894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DC383B">
        <w:rPr>
          <w:b/>
          <w:bCs/>
          <w:sz w:val="30"/>
          <w:szCs w:val="30"/>
        </w:rPr>
        <w:t xml:space="preserve">.6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DC383B">
        <w:rPr>
          <w:b/>
          <w:bCs/>
          <w:sz w:val="30"/>
          <w:szCs w:val="30"/>
        </w:rPr>
        <w:t>-</w:t>
      </w:r>
      <w:r w:rsidRPr="007A36DF">
        <w:rPr>
          <w:b/>
          <w:bCs/>
          <w:sz w:val="30"/>
          <w:szCs w:val="30"/>
        </w:rPr>
        <w:t>диаграмма последовательности</w:t>
      </w:r>
      <w:bookmarkEnd w:id="22"/>
    </w:p>
    <w:p w14:paraId="1BFCF309" w14:textId="52045A57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0C0A8CAE" w14:textId="4A846D1F" w:rsidR="00F02697" w:rsidRPr="0030357A" w:rsidRDefault="00F02697" w:rsidP="00F02697">
      <w:pPr>
        <w:pStyle w:val="a4"/>
        <w:spacing w:before="240" w:line="240" w:lineRule="auto"/>
        <w:ind w:firstLine="0"/>
        <w:jc w:val="center"/>
      </w:pPr>
      <w:r w:rsidRPr="0030357A">
        <w:object w:dxaOrig="9101" w:dyaOrig="9291" w14:anchorId="73886FD0">
          <v:shape id="_x0000_i1028" type="#_x0000_t75" style="width:455pt;height:464pt" o:ole="">
            <v:imagedata r:id="rId30" o:title=""/>
          </v:shape>
          <o:OLEObject Type="Embed" ProgID="Visio.Drawing.15" ShapeID="_x0000_i1028" DrawAspect="Content" ObjectID="_1777707245" r:id="rId31"/>
        </w:object>
      </w:r>
    </w:p>
    <w:p w14:paraId="555B1853" w14:textId="75ABAFBA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  <w:r w:rsidRPr="0030357A">
        <w:t xml:space="preserve">Рисунок 17 – </w:t>
      </w:r>
      <w:r w:rsidRPr="0030357A">
        <w:rPr>
          <w:lang w:val="en-US"/>
        </w:rPr>
        <w:t>UML-</w:t>
      </w:r>
      <w:r w:rsidRPr="0030357A">
        <w:t>диаграмма последовательности</w:t>
      </w:r>
    </w:p>
    <w:sectPr w:rsidR="00F02697" w:rsidRPr="0030357A" w:rsidSect="007A36DF">
      <w:foot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8EEF0A" w14:textId="77777777" w:rsidR="00666D59" w:rsidRDefault="00666D59" w:rsidP="007A36DF">
      <w:r>
        <w:separator/>
      </w:r>
    </w:p>
  </w:endnote>
  <w:endnote w:type="continuationSeparator" w:id="0">
    <w:p w14:paraId="7351F9F9" w14:textId="77777777" w:rsidR="00666D59" w:rsidRDefault="00666D59" w:rsidP="007A36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83287882"/>
      <w:docPartObj>
        <w:docPartGallery w:val="Page Numbers (Bottom of Page)"/>
        <w:docPartUnique/>
      </w:docPartObj>
    </w:sdtPr>
    <w:sdtEndPr/>
    <w:sdtContent>
      <w:p w14:paraId="0C6E8CA4" w14:textId="572E6085" w:rsidR="007A36DF" w:rsidRDefault="007A36DF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51F61128" w14:textId="77777777" w:rsidR="007A36DF" w:rsidRDefault="007A36DF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AE65CE" w14:textId="77777777" w:rsidR="00666D59" w:rsidRDefault="00666D59" w:rsidP="007A36DF">
      <w:r>
        <w:separator/>
      </w:r>
    </w:p>
  </w:footnote>
  <w:footnote w:type="continuationSeparator" w:id="0">
    <w:p w14:paraId="24058F7E" w14:textId="77777777" w:rsidR="00666D59" w:rsidRDefault="00666D59" w:rsidP="007A36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02553"/>
    <w:multiLevelType w:val="hybridMultilevel"/>
    <w:tmpl w:val="82F42808"/>
    <w:lvl w:ilvl="0" w:tplc="09F0ADC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 w15:restartNumberingAfterBreak="0">
    <w:nsid w:val="025A6DCB"/>
    <w:multiLevelType w:val="multilevel"/>
    <w:tmpl w:val="D696C72A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5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4" w:hanging="2160"/>
      </w:pPr>
      <w:rPr>
        <w:rFonts w:hint="default"/>
      </w:rPr>
    </w:lvl>
  </w:abstractNum>
  <w:abstractNum w:abstractNumId="2" w15:restartNumberingAfterBreak="0">
    <w:nsid w:val="049503C7"/>
    <w:multiLevelType w:val="hybridMultilevel"/>
    <w:tmpl w:val="42A8A1AC"/>
    <w:lvl w:ilvl="0" w:tplc="274007CE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8F95C6C"/>
    <w:multiLevelType w:val="hybridMultilevel"/>
    <w:tmpl w:val="1CA6851C"/>
    <w:lvl w:ilvl="0" w:tplc="ECBA1C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0F36D31"/>
    <w:multiLevelType w:val="hybridMultilevel"/>
    <w:tmpl w:val="A8A65C26"/>
    <w:lvl w:ilvl="0" w:tplc="AD76217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3E433B7"/>
    <w:multiLevelType w:val="hybridMultilevel"/>
    <w:tmpl w:val="7534A9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E7950C5"/>
    <w:multiLevelType w:val="hybridMultilevel"/>
    <w:tmpl w:val="CBE253F8"/>
    <w:lvl w:ilvl="0" w:tplc="AD76217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02D3987"/>
    <w:multiLevelType w:val="hybridMultilevel"/>
    <w:tmpl w:val="49686A22"/>
    <w:lvl w:ilvl="0" w:tplc="22B01D3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5747985"/>
    <w:multiLevelType w:val="hybridMultilevel"/>
    <w:tmpl w:val="7B18BDC6"/>
    <w:lvl w:ilvl="0" w:tplc="A2867D6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76B37F71"/>
    <w:multiLevelType w:val="hybridMultilevel"/>
    <w:tmpl w:val="E6A844D6"/>
    <w:lvl w:ilvl="0" w:tplc="09F0ADC8">
      <w:start w:val="1"/>
      <w:numFmt w:val="decimal"/>
      <w:lvlText w:val="%1."/>
      <w:lvlJc w:val="left"/>
      <w:pPr>
        <w:ind w:left="1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7"/>
  </w:num>
  <w:num w:numId="5">
    <w:abstractNumId w:val="2"/>
  </w:num>
  <w:num w:numId="6">
    <w:abstractNumId w:val="6"/>
  </w:num>
  <w:num w:numId="7">
    <w:abstractNumId w:val="4"/>
  </w:num>
  <w:num w:numId="8">
    <w:abstractNumId w:val="0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2733"/>
    <w:rsid w:val="00065371"/>
    <w:rsid w:val="001E1383"/>
    <w:rsid w:val="002560ED"/>
    <w:rsid w:val="0027085A"/>
    <w:rsid w:val="00285F62"/>
    <w:rsid w:val="002B7248"/>
    <w:rsid w:val="002C6D93"/>
    <w:rsid w:val="0030357A"/>
    <w:rsid w:val="00313978"/>
    <w:rsid w:val="003762D0"/>
    <w:rsid w:val="00385515"/>
    <w:rsid w:val="003C6A1D"/>
    <w:rsid w:val="003C7D6C"/>
    <w:rsid w:val="00456377"/>
    <w:rsid w:val="00491C7F"/>
    <w:rsid w:val="004D799C"/>
    <w:rsid w:val="004F0799"/>
    <w:rsid w:val="005318AC"/>
    <w:rsid w:val="005B04F5"/>
    <w:rsid w:val="005D7560"/>
    <w:rsid w:val="00666D59"/>
    <w:rsid w:val="006C1303"/>
    <w:rsid w:val="007262D4"/>
    <w:rsid w:val="0075754C"/>
    <w:rsid w:val="00760C2E"/>
    <w:rsid w:val="00773C27"/>
    <w:rsid w:val="007A36DF"/>
    <w:rsid w:val="007F3500"/>
    <w:rsid w:val="00881D7E"/>
    <w:rsid w:val="009A458E"/>
    <w:rsid w:val="009C0659"/>
    <w:rsid w:val="009C78C5"/>
    <w:rsid w:val="009E29E9"/>
    <w:rsid w:val="00A2386A"/>
    <w:rsid w:val="00B22733"/>
    <w:rsid w:val="00B370EC"/>
    <w:rsid w:val="00B6682E"/>
    <w:rsid w:val="00BA3C7E"/>
    <w:rsid w:val="00C14062"/>
    <w:rsid w:val="00CD6949"/>
    <w:rsid w:val="00D55123"/>
    <w:rsid w:val="00D74D66"/>
    <w:rsid w:val="00DC383B"/>
    <w:rsid w:val="00E14A4D"/>
    <w:rsid w:val="00E4747D"/>
    <w:rsid w:val="00EA3F01"/>
    <w:rsid w:val="00F02697"/>
    <w:rsid w:val="00F835D6"/>
    <w:rsid w:val="00F8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3590E6"/>
  <w15:chartTrackingRefBased/>
  <w15:docId w15:val="{4CF5EB36-E9E4-4436-97F3-766BD9D07F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4F5D"/>
    <w:pPr>
      <w:spacing w:after="0" w:line="240" w:lineRule="auto"/>
    </w:pPr>
    <w:rPr>
      <w:rFonts w:ascii="Calibri" w:eastAsia="SimSun" w:hAnsi="Calibri" w:cs="Times New Roman"/>
      <w:sz w:val="20"/>
      <w:szCs w:val="20"/>
      <w:lang w:val="en-US" w:eastAsia="zh-CN"/>
    </w:rPr>
  </w:style>
  <w:style w:type="paragraph" w:styleId="1">
    <w:name w:val="heading 1"/>
    <w:basedOn w:val="a"/>
    <w:next w:val="a"/>
    <w:link w:val="10"/>
    <w:uiPriority w:val="9"/>
    <w:qFormat/>
    <w:rsid w:val="00B370E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370E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zh-CN"/>
    </w:rPr>
  </w:style>
  <w:style w:type="paragraph" w:styleId="a3">
    <w:name w:val="TOC Heading"/>
    <w:basedOn w:val="1"/>
    <w:next w:val="a"/>
    <w:uiPriority w:val="39"/>
    <w:unhideWhenUsed/>
    <w:qFormat/>
    <w:rsid w:val="00B370EC"/>
    <w:pPr>
      <w:spacing w:line="259" w:lineRule="auto"/>
      <w:outlineLvl w:val="9"/>
    </w:pPr>
    <w:rPr>
      <w:lang w:val="ru-RU" w:eastAsia="ru-RU"/>
    </w:rPr>
  </w:style>
  <w:style w:type="paragraph" w:customStyle="1" w:styleId="a4">
    <w:name w:val="пишу"/>
    <w:link w:val="a5"/>
    <w:qFormat/>
    <w:rsid w:val="00B370EC"/>
    <w:pPr>
      <w:spacing w:after="200" w:line="360" w:lineRule="auto"/>
      <w:ind w:firstLine="720"/>
      <w:contextualSpacing/>
      <w:jc w:val="both"/>
    </w:pPr>
    <w:rPr>
      <w:rFonts w:ascii="Times New Roman" w:eastAsiaTheme="minorEastAsia" w:hAnsi="Times New Roman" w:cs="Times New Roman"/>
      <w:sz w:val="28"/>
      <w:szCs w:val="20"/>
      <w:lang w:eastAsia="ru-RU"/>
    </w:rPr>
  </w:style>
  <w:style w:type="character" w:customStyle="1" w:styleId="a5">
    <w:name w:val="пишу Знак"/>
    <w:basedOn w:val="a0"/>
    <w:link w:val="a4"/>
    <w:rsid w:val="00B370EC"/>
    <w:rPr>
      <w:rFonts w:ascii="Times New Roman" w:eastAsiaTheme="minorEastAsia" w:hAnsi="Times New Roman" w:cs="Times New Roman"/>
      <w:sz w:val="28"/>
      <w:szCs w:val="20"/>
      <w:lang w:eastAsia="ru-RU"/>
    </w:rPr>
  </w:style>
  <w:style w:type="paragraph" w:styleId="a6">
    <w:name w:val="List Paragraph"/>
    <w:basedOn w:val="a"/>
    <w:uiPriority w:val="34"/>
    <w:qFormat/>
    <w:rsid w:val="00B370EC"/>
    <w:pPr>
      <w:ind w:left="720"/>
      <w:contextualSpacing/>
    </w:pPr>
  </w:style>
  <w:style w:type="character" w:customStyle="1" w:styleId="Heading8Char">
    <w:name w:val="Heading 8 Char"/>
    <w:basedOn w:val="a0"/>
    <w:uiPriority w:val="9"/>
    <w:rsid w:val="00881D7E"/>
    <w:rPr>
      <w:rFonts w:ascii="Arial" w:eastAsia="Arial" w:hAnsi="Arial" w:cs="Arial"/>
      <w:i/>
      <w:iCs/>
      <w:sz w:val="22"/>
      <w:szCs w:val="22"/>
    </w:rPr>
  </w:style>
  <w:style w:type="character" w:styleId="a7">
    <w:name w:val="annotation reference"/>
    <w:basedOn w:val="a0"/>
    <w:uiPriority w:val="99"/>
    <w:semiHidden/>
    <w:unhideWhenUsed/>
    <w:rsid w:val="00C14062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C14062"/>
  </w:style>
  <w:style w:type="character" w:customStyle="1" w:styleId="a9">
    <w:name w:val="Текст примечания Знак"/>
    <w:basedOn w:val="a0"/>
    <w:link w:val="a8"/>
    <w:uiPriority w:val="99"/>
    <w:semiHidden/>
    <w:rsid w:val="00C14062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C14062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C14062"/>
    <w:rPr>
      <w:rFonts w:ascii="Calibri" w:eastAsia="SimSun" w:hAnsi="Calibri" w:cs="Times New Roman"/>
      <w:b/>
      <w:bCs/>
      <w:sz w:val="20"/>
      <w:szCs w:val="20"/>
      <w:lang w:val="en-US" w:eastAsia="zh-CN"/>
    </w:rPr>
  </w:style>
  <w:style w:type="paragraph" w:customStyle="1" w:styleId="ac">
    <w:name w:val="Основная часть :: Текст"/>
    <w:link w:val="ad"/>
    <w:qFormat/>
    <w:rsid w:val="00E4747D"/>
    <w:pPr>
      <w:spacing w:after="12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d">
    <w:name w:val="Основная часть :: Текст Знак"/>
    <w:basedOn w:val="a0"/>
    <w:link w:val="ac"/>
    <w:rsid w:val="00E4747D"/>
    <w:rPr>
      <w:rFonts w:ascii="Times New Roman" w:hAnsi="Times New Roman" w:cs="Times New Roman"/>
      <w:sz w:val="28"/>
      <w:szCs w:val="28"/>
    </w:rPr>
  </w:style>
  <w:style w:type="character" w:styleId="ae">
    <w:name w:val="Strong"/>
    <w:basedOn w:val="a0"/>
    <w:uiPriority w:val="22"/>
    <w:qFormat/>
    <w:rsid w:val="0075754C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30357A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0357A"/>
    <w:pPr>
      <w:spacing w:after="100"/>
      <w:ind w:left="200"/>
    </w:pPr>
  </w:style>
  <w:style w:type="character" w:styleId="af">
    <w:name w:val="Hyperlink"/>
    <w:basedOn w:val="a0"/>
    <w:uiPriority w:val="99"/>
    <w:unhideWhenUsed/>
    <w:rsid w:val="0030357A"/>
    <w:rPr>
      <w:color w:val="0563C1" w:themeColor="hyperlink"/>
      <w:u w:val="single"/>
    </w:rPr>
  </w:style>
  <w:style w:type="paragraph" w:styleId="af0">
    <w:name w:val="header"/>
    <w:basedOn w:val="a"/>
    <w:link w:val="af1"/>
    <w:uiPriority w:val="99"/>
    <w:unhideWhenUsed/>
    <w:rsid w:val="007A36DF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7A36DF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2">
    <w:name w:val="footer"/>
    <w:basedOn w:val="a"/>
    <w:link w:val="af3"/>
    <w:uiPriority w:val="99"/>
    <w:unhideWhenUsed/>
    <w:rsid w:val="007A36DF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7A36DF"/>
    <w:rPr>
      <w:rFonts w:ascii="Calibri" w:eastAsia="SimSun" w:hAnsi="Calibri" w:cs="Times New Roman"/>
      <w:sz w:val="20"/>
      <w:szCs w:val="20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jpe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jpe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9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20.emf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0143B-E08E-4EBD-82F1-43450AD125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61</Pages>
  <Words>13281</Words>
  <Characters>75708</Characters>
  <Application>Microsoft Office Word</Application>
  <DocSecurity>0</DocSecurity>
  <Lines>630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Костюков</dc:creator>
  <cp:keywords/>
  <dc:description/>
  <cp:lastModifiedBy>Илья Костюков</cp:lastModifiedBy>
  <cp:revision>28</cp:revision>
  <dcterms:created xsi:type="dcterms:W3CDTF">2024-05-16T16:41:00Z</dcterms:created>
  <dcterms:modified xsi:type="dcterms:W3CDTF">2024-05-20T07:48:00Z</dcterms:modified>
</cp:coreProperties>
</file>